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ommentsExtended.xml" ContentType="application/vnd.openxmlformats-officedocument.wordprocessingml.commentsExtended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C5E0B3" w:themeColor="accent6" w:themeTint="66"/>
  <w:body>
    <w:p w:rsidR="00184FD8" w:rsidRDefault="00184FD8" w:rsidP="00184FD8">
      <w:pPr>
        <w:jc w:val="center"/>
        <w:rPr>
          <w:b/>
          <w:sz w:val="30"/>
          <w:szCs w:val="30"/>
        </w:rPr>
      </w:pPr>
    </w:p>
    <w:p w:rsidR="00184FD8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友道</w:t>
      </w:r>
      <w:r>
        <w:rPr>
          <w:rFonts w:ascii="黑体" w:eastAsia="黑体" w:hAnsi="黑体" w:hint="eastAsia"/>
          <w:b/>
          <w:sz w:val="44"/>
          <w:szCs w:val="44"/>
        </w:rPr>
        <w:t>财务</w:t>
      </w:r>
      <w:r>
        <w:rPr>
          <w:rFonts w:ascii="黑体" w:eastAsia="黑体" w:hAnsi="黑体"/>
          <w:b/>
          <w:sz w:val="44"/>
          <w:szCs w:val="44"/>
        </w:rPr>
        <w:t>管理</w:t>
      </w:r>
      <w:r w:rsidRPr="00E673CE">
        <w:rPr>
          <w:rFonts w:ascii="黑体" w:eastAsia="黑体" w:hAnsi="黑体" w:hint="eastAsia"/>
          <w:b/>
          <w:sz w:val="44"/>
          <w:szCs w:val="44"/>
        </w:rPr>
        <w:t>系统</w:t>
      </w:r>
    </w:p>
    <w:p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</w:p>
    <w:p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UI设计规格书</w:t>
      </w:r>
    </w:p>
    <w:p w:rsidR="00184FD8" w:rsidRDefault="00184FD8" w:rsidP="00184FD8">
      <w:pPr>
        <w:rPr>
          <w:b/>
          <w:szCs w:val="21"/>
        </w:rPr>
      </w:pPr>
    </w:p>
    <w:p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人:</w:t>
      </w:r>
      <w:r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/>
          <w:szCs w:val="21"/>
        </w:rPr>
        <w:t>、汪妍</w:t>
      </w:r>
    </w:p>
    <w:p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日期：</w:t>
      </w:r>
      <w:r>
        <w:rPr>
          <w:rFonts w:asciiTheme="minorEastAsia" w:hAnsiTheme="minorEastAsia"/>
          <w:szCs w:val="21"/>
        </w:rPr>
        <w:t>2016.03.23~2016.03.24</w:t>
      </w:r>
    </w:p>
    <w:p w:rsidR="00184FD8" w:rsidRDefault="00184FD8" w:rsidP="00184FD8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184FD8" w:rsidRDefault="00184FD8" w:rsidP="00184FD8">
      <w:pPr>
        <w:pStyle w:val="TOC"/>
        <w:jc w:val="center"/>
      </w:pPr>
      <w:r>
        <w:rPr>
          <w:lang w:val="zh-CN"/>
        </w:rPr>
        <w:lastRenderedPageBreak/>
        <w:t>目录</w:t>
      </w:r>
    </w:p>
    <w:p w:rsidR="000F78B6" w:rsidRDefault="002357EA">
      <w:pPr>
        <w:pStyle w:val="20"/>
        <w:tabs>
          <w:tab w:val="right" w:leader="dot" w:pos="8296"/>
        </w:tabs>
        <w:rPr>
          <w:noProof/>
        </w:rPr>
      </w:pPr>
      <w:r>
        <w:fldChar w:fldCharType="begin"/>
      </w:r>
      <w:r w:rsidR="00184FD8">
        <w:instrText xml:space="preserve"> TOC \o "1-3" \h \z \u </w:instrText>
      </w:r>
      <w:r>
        <w:fldChar w:fldCharType="separate"/>
      </w:r>
      <w:hyperlink w:anchor="_Toc447204248" w:history="1">
        <w:r w:rsidR="000F78B6" w:rsidRPr="00306DCF">
          <w:rPr>
            <w:rStyle w:val="a3"/>
            <w:rFonts w:hint="eastAsia"/>
            <w:noProof/>
          </w:rPr>
          <w:t>页面名称：展示页面、管理入口页面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48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</w:t>
        </w:r>
        <w:r w:rsidR="000F78B6"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49" w:history="1">
        <w:r w:rsidRPr="00306DCF">
          <w:rPr>
            <w:rStyle w:val="a3"/>
            <w:rFonts w:hint="eastAsia"/>
            <w:noProof/>
          </w:rPr>
          <w:t>页面名称：营业收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50" w:history="1">
        <w:r w:rsidRPr="00306DCF">
          <w:rPr>
            <w:rStyle w:val="a3"/>
            <w:rFonts w:hint="eastAsia"/>
            <w:noProof/>
          </w:rPr>
          <w:t>页面名称：营业收入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收入登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51" w:history="1">
        <w:r w:rsidRPr="00306DCF">
          <w:rPr>
            <w:rStyle w:val="a3"/>
            <w:rFonts w:hint="eastAsia"/>
            <w:noProof/>
          </w:rPr>
          <w:t>页面名称：营业收入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支出登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52" w:history="1">
        <w:r w:rsidRPr="00306DCF">
          <w:rPr>
            <w:rStyle w:val="a3"/>
            <w:rFonts w:hint="eastAsia"/>
            <w:noProof/>
          </w:rPr>
          <w:t>页面名称：营业收入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订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53" w:history="1">
        <w:r w:rsidRPr="00306DCF">
          <w:rPr>
            <w:rStyle w:val="a3"/>
            <w:rFonts w:hint="eastAsia"/>
            <w:noProof/>
          </w:rPr>
          <w:t>页面名称：营业支出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订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54" w:history="1">
        <w:r w:rsidRPr="00306DCF">
          <w:rPr>
            <w:rStyle w:val="a3"/>
            <w:rFonts w:hint="eastAsia"/>
            <w:noProof/>
          </w:rPr>
          <w:t>页面名称：营业收入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财务确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55" w:history="1">
        <w:r w:rsidRPr="00306DCF">
          <w:rPr>
            <w:rStyle w:val="a3"/>
            <w:rFonts w:hint="eastAsia"/>
            <w:noProof/>
          </w:rPr>
          <w:t>页面名称：营业支出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财务确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56" w:history="1">
        <w:r w:rsidRPr="00306DCF">
          <w:rPr>
            <w:rStyle w:val="a3"/>
            <w:rFonts w:hint="eastAsia"/>
            <w:noProof/>
          </w:rPr>
          <w:t>页面名称：我的票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57" w:history="1">
        <w:r w:rsidRPr="00306DCF">
          <w:rPr>
            <w:rStyle w:val="a3"/>
            <w:rFonts w:hint="eastAsia"/>
            <w:noProof/>
          </w:rPr>
          <w:t>页面名称：我的票据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新建单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58" w:history="1">
        <w:r w:rsidRPr="00306DCF">
          <w:rPr>
            <w:rStyle w:val="a3"/>
            <w:rFonts w:hint="eastAsia"/>
            <w:noProof/>
          </w:rPr>
          <w:t>页面名称：我的票据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新建单据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借支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59" w:history="1">
        <w:r w:rsidRPr="00306DCF">
          <w:rPr>
            <w:rStyle w:val="a3"/>
            <w:rFonts w:hint="eastAsia"/>
            <w:noProof/>
          </w:rPr>
          <w:t>页面名称：我的票据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新建单据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费用报销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60" w:history="1">
        <w:r w:rsidRPr="00306DCF">
          <w:rPr>
            <w:rStyle w:val="a3"/>
            <w:rFonts w:hint="eastAsia"/>
            <w:noProof/>
          </w:rPr>
          <w:t>页面名称：我的票据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新建单据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差旅费报销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61" w:history="1">
        <w:r w:rsidRPr="00306DCF">
          <w:rPr>
            <w:rStyle w:val="a3"/>
            <w:rFonts w:hint="eastAsia"/>
            <w:noProof/>
          </w:rPr>
          <w:t>页面名称：我的票据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等待审批单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62" w:history="1">
        <w:r w:rsidRPr="00306DCF">
          <w:rPr>
            <w:rStyle w:val="a3"/>
            <w:rFonts w:hint="eastAsia"/>
            <w:noProof/>
          </w:rPr>
          <w:t>页面名称：我的票据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等待审批单据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编辑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借支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63" w:history="1">
        <w:r w:rsidRPr="00306DCF">
          <w:rPr>
            <w:rStyle w:val="a3"/>
            <w:rFonts w:hint="eastAsia"/>
            <w:noProof/>
          </w:rPr>
          <w:t>页面名称：我的票据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等待审批单据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编辑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费用报销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64" w:history="1">
        <w:r w:rsidRPr="00306DCF">
          <w:rPr>
            <w:rStyle w:val="a3"/>
            <w:rFonts w:hint="eastAsia"/>
            <w:noProof/>
          </w:rPr>
          <w:t>页面名称：我的票据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等待审批单据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编辑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差旅费报销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65" w:history="1">
        <w:r w:rsidRPr="00306DCF">
          <w:rPr>
            <w:rStyle w:val="a3"/>
            <w:rFonts w:hint="eastAsia"/>
            <w:noProof/>
          </w:rPr>
          <w:t>页面名称：我的票据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已审结单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66" w:history="1">
        <w:r w:rsidRPr="00306DCF">
          <w:rPr>
            <w:rStyle w:val="a3"/>
            <w:rFonts w:hint="eastAsia"/>
            <w:noProof/>
          </w:rPr>
          <w:t>页面名称：待办单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67" w:history="1">
        <w:r w:rsidRPr="00306DCF">
          <w:rPr>
            <w:rStyle w:val="a3"/>
            <w:rFonts w:hint="eastAsia"/>
            <w:noProof/>
          </w:rPr>
          <w:t>页面名称：待办单据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审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68" w:history="1">
        <w:r w:rsidRPr="00306DCF">
          <w:rPr>
            <w:rStyle w:val="a3"/>
            <w:rFonts w:hint="eastAsia"/>
            <w:noProof/>
          </w:rPr>
          <w:t>页面名称：费用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69" w:history="1">
        <w:r w:rsidRPr="00306DCF">
          <w:rPr>
            <w:rStyle w:val="a3"/>
            <w:rFonts w:hint="eastAsia"/>
            <w:noProof/>
          </w:rPr>
          <w:t>页面名称：费用查询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部门费用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70" w:history="1">
        <w:r w:rsidRPr="00306DCF">
          <w:rPr>
            <w:rStyle w:val="a3"/>
            <w:rFonts w:hint="eastAsia"/>
            <w:noProof/>
          </w:rPr>
          <w:t>页面名称：费用查询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项目费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71" w:history="1">
        <w:r w:rsidRPr="00306DCF">
          <w:rPr>
            <w:rStyle w:val="a3"/>
            <w:rFonts w:hint="eastAsia"/>
            <w:noProof/>
          </w:rPr>
          <w:t>页面名称：费用查询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科目费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72" w:history="1">
        <w:r w:rsidRPr="00306DCF">
          <w:rPr>
            <w:rStyle w:val="a3"/>
            <w:rFonts w:hint="eastAsia"/>
            <w:noProof/>
          </w:rPr>
          <w:t>页面名称：费用查询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全部费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73" w:history="1">
        <w:r w:rsidRPr="00306DCF">
          <w:rPr>
            <w:rStyle w:val="a3"/>
            <w:rFonts w:hint="eastAsia"/>
            <w:noProof/>
          </w:rPr>
          <w:t>页面名称：借款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74" w:history="1">
        <w:r w:rsidRPr="00306DCF">
          <w:rPr>
            <w:rStyle w:val="a3"/>
            <w:rFonts w:hint="eastAsia"/>
            <w:noProof/>
          </w:rPr>
          <w:t>页面名称：借款管理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全部借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75" w:history="1">
        <w:r w:rsidRPr="00306DCF">
          <w:rPr>
            <w:rStyle w:val="a3"/>
            <w:rFonts w:hint="eastAsia"/>
            <w:noProof/>
          </w:rPr>
          <w:t>页面名称：借款管理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部门借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76" w:history="1">
        <w:r w:rsidRPr="00306DCF">
          <w:rPr>
            <w:rStyle w:val="a3"/>
            <w:rFonts w:hint="eastAsia"/>
            <w:noProof/>
          </w:rPr>
          <w:t>页面名称：借款管理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全部借款</w:t>
        </w:r>
        <w:r w:rsidRPr="00306DCF">
          <w:rPr>
            <w:rStyle w:val="a3"/>
            <w:noProof/>
          </w:rPr>
          <w:t>(</w:t>
        </w:r>
        <w:r w:rsidRPr="00306DCF">
          <w:rPr>
            <w:rStyle w:val="a3"/>
            <w:rFonts w:hint="eastAsia"/>
            <w:noProof/>
          </w:rPr>
          <w:t>部门借款</w:t>
        </w:r>
        <w:r w:rsidRPr="00306DCF">
          <w:rPr>
            <w:rStyle w:val="a3"/>
            <w:noProof/>
          </w:rPr>
          <w:t>)-</w:t>
        </w:r>
        <w:r w:rsidRPr="00306DCF">
          <w:rPr>
            <w:rStyle w:val="a3"/>
            <w:rFonts w:hint="eastAsia"/>
            <w:noProof/>
          </w:rPr>
          <w:t>还款登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77" w:history="1">
        <w:r w:rsidRPr="00306DCF">
          <w:rPr>
            <w:rStyle w:val="a3"/>
            <w:rFonts w:hint="eastAsia"/>
            <w:noProof/>
          </w:rPr>
          <w:t>页面名称：账户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78" w:history="1">
        <w:r w:rsidRPr="00306DCF">
          <w:rPr>
            <w:rStyle w:val="a3"/>
            <w:rFonts w:hint="eastAsia"/>
            <w:noProof/>
          </w:rPr>
          <w:t>页面名称：财务设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79" w:history="1">
        <w:r w:rsidRPr="00306DCF">
          <w:rPr>
            <w:rStyle w:val="a3"/>
            <w:rFonts w:hint="eastAsia"/>
            <w:noProof/>
          </w:rPr>
          <w:t>页面名称：财务设定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账户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80" w:history="1">
        <w:r w:rsidRPr="00306DCF">
          <w:rPr>
            <w:rStyle w:val="a3"/>
            <w:rFonts w:hint="eastAsia"/>
            <w:noProof/>
          </w:rPr>
          <w:t>页面名称：财务设定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账户管理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设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81" w:history="1">
        <w:r w:rsidRPr="00306DCF">
          <w:rPr>
            <w:rStyle w:val="a3"/>
            <w:rFonts w:hint="eastAsia"/>
            <w:noProof/>
          </w:rPr>
          <w:t>页面名称：财务设定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账户管理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详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82" w:history="1">
        <w:r w:rsidRPr="00306DCF">
          <w:rPr>
            <w:rStyle w:val="a3"/>
            <w:rFonts w:hint="eastAsia"/>
            <w:noProof/>
          </w:rPr>
          <w:t>页面名称：财务设定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科目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83" w:history="1">
        <w:r w:rsidRPr="00306DCF">
          <w:rPr>
            <w:rStyle w:val="a3"/>
            <w:rFonts w:hint="eastAsia"/>
            <w:noProof/>
          </w:rPr>
          <w:t>页面名称：财务设定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科目管理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设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84" w:history="1">
        <w:r w:rsidRPr="00306DCF">
          <w:rPr>
            <w:rStyle w:val="a3"/>
            <w:rFonts w:hint="eastAsia"/>
            <w:noProof/>
          </w:rPr>
          <w:t>页面名称：财务设定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科目管理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编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0F78B6" w:rsidRDefault="000F78B6">
      <w:pPr>
        <w:pStyle w:val="20"/>
        <w:tabs>
          <w:tab w:val="right" w:leader="dot" w:pos="8296"/>
        </w:tabs>
        <w:rPr>
          <w:noProof/>
        </w:rPr>
      </w:pPr>
      <w:hyperlink w:anchor="_Toc447204285" w:history="1">
        <w:r w:rsidRPr="00306DCF">
          <w:rPr>
            <w:rStyle w:val="a3"/>
            <w:rFonts w:hint="eastAsia"/>
            <w:noProof/>
          </w:rPr>
          <w:t>页面名称：财务设定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科目管理</w:t>
        </w:r>
        <w:r w:rsidRPr="00306DCF">
          <w:rPr>
            <w:rStyle w:val="a3"/>
            <w:noProof/>
          </w:rPr>
          <w:t>-</w:t>
        </w:r>
        <w:r w:rsidRPr="00306DCF">
          <w:rPr>
            <w:rStyle w:val="a3"/>
            <w:rFonts w:hint="eastAsia"/>
            <w:noProof/>
          </w:rPr>
          <w:t>详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04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184FD8" w:rsidRDefault="002357EA" w:rsidP="00184FD8">
      <w:r>
        <w:fldChar w:fldCharType="end"/>
      </w:r>
      <w:r w:rsidR="00184FD8">
        <w:t xml:space="preserve">    </w:t>
      </w:r>
    </w:p>
    <w:p w:rsidR="00184FD8" w:rsidRPr="00300944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P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723DF1" w:rsidRDefault="00DA38CA">
      <w:r>
        <w:object w:dxaOrig="15945" w:dyaOrig="8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5pt;height:3in" o:ole="">
            <v:imagedata r:id="rId8" o:title=""/>
          </v:shape>
          <o:OLEObject Type="Embed" ProgID="Visio.Drawing.15" ShapeID="_x0000_i1025" DrawAspect="Content" ObjectID="_1520946672" r:id="rId9"/>
        </w:object>
      </w:r>
    </w:p>
    <w:p w:rsidR="00744BD7" w:rsidRDefault="00744BD7"/>
    <w:p w:rsidR="00744BD7" w:rsidRPr="00E101D9" w:rsidRDefault="00E101D9" w:rsidP="00744BD7">
      <w:pPr>
        <w:rPr>
          <w:color w:val="FF0000"/>
        </w:rPr>
      </w:pPr>
      <w:r w:rsidRPr="00E101D9">
        <w:rPr>
          <w:rFonts w:hint="eastAsia"/>
          <w:color w:val="FF0000"/>
        </w:rPr>
        <w:t>可能要加一个项目付款（外包项目处理），把这个功能和营业收入组合在一起叫“营业收支”吧</w:t>
      </w:r>
    </w:p>
    <w:p w:rsidR="00744BD7" w:rsidRDefault="00744BD7" w:rsidP="00744BD7"/>
    <w:p w:rsidR="00744BD7" w:rsidRDefault="00744BD7" w:rsidP="00744BD7"/>
    <w:p w:rsidR="00744BD7" w:rsidRPr="00DA38CA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240F6E" w:rsidRDefault="00240F6E" w:rsidP="00744BD7"/>
    <w:p w:rsidR="00240F6E" w:rsidRDefault="00240F6E" w:rsidP="00744BD7"/>
    <w:p w:rsidR="00240F6E" w:rsidRDefault="00240F6E" w:rsidP="00744BD7"/>
    <w:p w:rsidR="00240F6E" w:rsidRDefault="00240F6E" w:rsidP="00744BD7"/>
    <w:p w:rsidR="00240F6E" w:rsidRDefault="00240F6E" w:rsidP="00744BD7"/>
    <w:p w:rsidR="00240F6E" w:rsidRDefault="00240F6E" w:rsidP="00744BD7"/>
    <w:p w:rsidR="00240F6E" w:rsidRDefault="00240F6E" w:rsidP="00744BD7"/>
    <w:p w:rsidR="00240F6E" w:rsidRDefault="00240F6E" w:rsidP="00744BD7"/>
    <w:p w:rsidR="00240F6E" w:rsidRDefault="00240F6E" w:rsidP="00744BD7"/>
    <w:p w:rsidR="00240F6E" w:rsidRDefault="00240F6E" w:rsidP="00744BD7"/>
    <w:p w:rsidR="00240F6E" w:rsidRDefault="00240F6E" w:rsidP="00744BD7"/>
    <w:p w:rsidR="00240F6E" w:rsidRDefault="00240F6E" w:rsidP="00744BD7"/>
    <w:p w:rsidR="00240F6E" w:rsidRDefault="00240F6E" w:rsidP="00744BD7"/>
    <w:p w:rsidR="00240F6E" w:rsidRDefault="00240F6E" w:rsidP="00744BD7"/>
    <w:p w:rsidR="00240F6E" w:rsidRDefault="00240F6E" w:rsidP="00744BD7"/>
    <w:p w:rsidR="00240F6E" w:rsidRDefault="00240F6E" w:rsidP="00744BD7"/>
    <w:p w:rsidR="00240F6E" w:rsidRDefault="00240F6E" w:rsidP="00744BD7"/>
    <w:p w:rsidR="00240F6E" w:rsidRDefault="00240F6E" w:rsidP="00744BD7"/>
    <w:p w:rsidR="00240F6E" w:rsidRDefault="00240F6E" w:rsidP="00744BD7"/>
    <w:p w:rsidR="00240F6E" w:rsidRDefault="00240F6E" w:rsidP="00744BD7"/>
    <w:p w:rsidR="00744BD7" w:rsidRDefault="00744BD7" w:rsidP="00744BD7"/>
    <w:p w:rsidR="000F78B6" w:rsidRDefault="000F78B6">
      <w:pPr>
        <w:widowControl/>
        <w:jc w:val="left"/>
      </w:pPr>
      <w:r>
        <w:br w:type="page"/>
      </w:r>
    </w:p>
    <w:p w:rsidR="00744BD7" w:rsidRDefault="00744BD7" w:rsidP="00744BD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0</w:t>
      </w:r>
    </w:p>
    <w:p w:rsidR="00744BD7" w:rsidRPr="005B4C4E" w:rsidRDefault="00744BD7" w:rsidP="00744BD7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0" w:name="_Toc447204248"/>
      <w:r w:rsidRPr="005B4C4E">
        <w:rPr>
          <w:rFonts w:hint="eastAsia"/>
          <w:b w:val="0"/>
          <w:sz w:val="24"/>
          <w:szCs w:val="24"/>
        </w:rPr>
        <w:t>页面名称：</w:t>
      </w:r>
      <w:r w:rsidR="00DA38CA">
        <w:rPr>
          <w:rFonts w:hint="eastAsia"/>
          <w:b w:val="0"/>
          <w:sz w:val="24"/>
          <w:szCs w:val="24"/>
        </w:rPr>
        <w:t>展示</w:t>
      </w:r>
      <w:r w:rsidR="00DA38CA">
        <w:rPr>
          <w:b w:val="0"/>
          <w:sz w:val="24"/>
          <w:szCs w:val="24"/>
        </w:rPr>
        <w:t>页面</w:t>
      </w:r>
      <w:r w:rsidR="00DA38CA">
        <w:rPr>
          <w:rFonts w:hint="eastAsia"/>
          <w:b w:val="0"/>
          <w:sz w:val="24"/>
          <w:szCs w:val="24"/>
        </w:rPr>
        <w:t>、</w:t>
      </w:r>
      <w:r w:rsidR="00DA38CA">
        <w:rPr>
          <w:b w:val="0"/>
          <w:sz w:val="24"/>
          <w:szCs w:val="24"/>
        </w:rPr>
        <w:t>管理入口页面</w:t>
      </w:r>
      <w:bookmarkEnd w:id="0"/>
    </w:p>
    <w:p w:rsidR="00744BD7" w:rsidRPr="00803F3E" w:rsidRDefault="00744BD7" w:rsidP="00744BD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744BD7" w:rsidRDefault="00744BD7" w:rsidP="00744BD7">
      <w:r>
        <w:rPr>
          <w:rFonts w:hint="eastAsia"/>
        </w:rPr>
        <w:t>设计人：</w:t>
      </w:r>
      <w:r w:rsidR="002D197D"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汪妍</w:t>
      </w:r>
    </w:p>
    <w:p w:rsidR="00744BD7" w:rsidRDefault="00744BD7" w:rsidP="00744BD7">
      <w:r>
        <w:rPr>
          <w:rFonts w:hint="eastAsia"/>
        </w:rPr>
        <w:t>设计日期：</w:t>
      </w:r>
      <w:r>
        <w:t>2016-03-</w:t>
      </w:r>
      <w:commentRangeStart w:id="1"/>
      <w:r w:rsidR="00B05FA0">
        <w:t>25</w:t>
      </w:r>
      <w:commentRangeEnd w:id="1"/>
      <w:r w:rsidR="000F78B6">
        <w:rPr>
          <w:rStyle w:val="a4"/>
        </w:rPr>
        <w:commentReference w:id="1"/>
      </w:r>
    </w:p>
    <w:p w:rsidR="00B05FA0" w:rsidRDefault="002357EA">
      <w:r>
        <w:rPr>
          <w:noProof/>
        </w:rPr>
        <w:pict>
          <v:rect id="Rectangle 3" o:spid="_x0000_s1027" style="position:absolute;left:0;text-align:left;margin-left:2.35pt;margin-top:133.4pt;width:47.1pt;height:9.55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" filled="f" strokecolor="red"/>
        </w:pict>
      </w:r>
      <w:r w:rsidR="00AB3B16" w:rsidRPr="00AB3B16">
        <w:rPr>
          <w:rFonts w:ascii="Times New Roman" w:eastAsia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/>
        </w:rPr>
        <w:t xml:space="preserve"> </w:t>
      </w:r>
      <w:r w:rsidR="00AB3B16" w:rsidRPr="00AB3B16">
        <w:rPr>
          <w:noProof/>
        </w:rPr>
        <w:drawing>
          <wp:inline distT="0" distB="0" distL="0" distR="0">
            <wp:extent cx="10744199" cy="5819775"/>
            <wp:effectExtent l="0" t="0" r="635" b="0"/>
            <wp:docPr id="11" name="图片 11" descr="F:\works\内网通接受文件\汪妍\financal_index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works\内网通接受文件\汪妍\financal_index(1)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9433" cy="5822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5FA0" w:rsidRDefault="00B05FA0" w:rsidP="00B05FA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2D197D" w:rsidRDefault="00B05FA0" w:rsidP="00D00302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左边</w:t>
      </w:r>
      <w:r>
        <w:t>的导航</w:t>
      </w:r>
      <w:proofErr w:type="gramStart"/>
      <w:r>
        <w:t>栏分为</w:t>
      </w:r>
      <w:proofErr w:type="gramEnd"/>
      <w:r w:rsidR="005C5A43">
        <w:rPr>
          <w:rFonts w:hint="eastAsia"/>
        </w:rPr>
        <w:t>7</w:t>
      </w:r>
      <w:r>
        <w:rPr>
          <w:rFonts w:hint="eastAsia"/>
        </w:rPr>
        <w:t>栏</w:t>
      </w:r>
      <w:r>
        <w:t>：</w:t>
      </w:r>
      <w:r w:rsidR="00AF7592">
        <w:rPr>
          <w:rFonts w:hint="eastAsia"/>
        </w:rPr>
        <w:t>营业收入、</w:t>
      </w:r>
      <w:r w:rsidR="00AF7592">
        <w:t>我的票据、</w:t>
      </w:r>
      <w:r w:rsidR="00AF7592">
        <w:rPr>
          <w:rFonts w:hint="eastAsia"/>
        </w:rPr>
        <w:t>待办</w:t>
      </w:r>
      <w:r w:rsidR="00AF7592">
        <w:t>单据、费用插叙、结款管理、账户查询、财务设定</w:t>
      </w:r>
    </w:p>
    <w:p w:rsidR="00470A17" w:rsidRDefault="00B05FA0" w:rsidP="00D00302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右边</w:t>
      </w:r>
      <w:r>
        <w:t>的</w:t>
      </w:r>
      <w:r>
        <w:rPr>
          <w:rFonts w:hint="eastAsia"/>
        </w:rPr>
        <w:t>显示所选</w:t>
      </w:r>
      <w:r>
        <w:t>栏目的</w:t>
      </w:r>
      <w:r>
        <w:rPr>
          <w:rFonts w:hint="eastAsia"/>
        </w:rPr>
        <w:t>grid</w:t>
      </w:r>
    </w:p>
    <w:p w:rsidR="00B05FA0" w:rsidRDefault="00B05FA0" w:rsidP="002D197D"/>
    <w:p w:rsidR="005C5A43" w:rsidRDefault="005C5A43" w:rsidP="002D197D"/>
    <w:p w:rsidR="000F78B6" w:rsidRDefault="000F78B6">
      <w:pPr>
        <w:widowControl/>
        <w:jc w:val="left"/>
      </w:pPr>
      <w:r>
        <w:br w:type="page"/>
      </w:r>
    </w:p>
    <w:p w:rsidR="005C5A43" w:rsidRDefault="005C5A43" w:rsidP="005C5A43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</w:p>
    <w:p w:rsidR="005C5A43" w:rsidRPr="005B4C4E" w:rsidRDefault="005C5A43" w:rsidP="005C5A43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" w:name="_Toc447204249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commentRangeStart w:id="3"/>
      <w:r w:rsidR="00774B41">
        <w:rPr>
          <w:b w:val="0"/>
          <w:sz w:val="24"/>
          <w:szCs w:val="24"/>
        </w:rPr>
        <w:t>收</w:t>
      </w:r>
      <w:r w:rsidR="00774B41">
        <w:rPr>
          <w:rFonts w:hint="eastAsia"/>
          <w:b w:val="0"/>
          <w:sz w:val="24"/>
          <w:szCs w:val="24"/>
        </w:rPr>
        <w:t>支</w:t>
      </w:r>
      <w:bookmarkEnd w:id="2"/>
      <w:commentRangeEnd w:id="3"/>
      <w:r w:rsidR="00D33D37">
        <w:rPr>
          <w:rStyle w:val="a4"/>
          <w:rFonts w:asciiTheme="minorHAnsi" w:eastAsiaTheme="minorEastAsia" w:hAnsiTheme="minorHAnsi" w:cstheme="minorBidi"/>
          <w:b w:val="0"/>
          <w:bCs w:val="0"/>
        </w:rPr>
        <w:commentReference w:id="3"/>
      </w:r>
    </w:p>
    <w:p w:rsidR="005C5A43" w:rsidRPr="00803F3E" w:rsidRDefault="005C5A43" w:rsidP="005C5A43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5C5A43" w:rsidRDefault="005C5A43" w:rsidP="005C5A43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5C5A43" w:rsidRDefault="005C5A43" w:rsidP="005C5A43">
      <w:r>
        <w:rPr>
          <w:rFonts w:hint="eastAsia"/>
        </w:rPr>
        <w:t>设计日期：</w:t>
      </w:r>
      <w:r>
        <w:t>2016-03-25</w:t>
      </w:r>
    </w:p>
    <w:p w:rsidR="005C5A43" w:rsidRDefault="00C3463F" w:rsidP="005C5A43">
      <w:r w:rsidRPr="00C3463F">
        <w:rPr>
          <w:noProof/>
        </w:rPr>
        <w:drawing>
          <wp:inline distT="0" distB="0" distL="0" distR="0">
            <wp:extent cx="9639300" cy="4460126"/>
            <wp:effectExtent l="0" t="0" r="0" b="0"/>
            <wp:docPr id="34" name="图片 34" descr="F:\works\内网通接受文件\汪妍\营业收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works\内网通接受文件\汪妍\营业收支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43499" cy="4462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5A43" w:rsidRDefault="005C5A43" w:rsidP="005C5A43"/>
    <w:p w:rsidR="005C5A43" w:rsidRDefault="005C5A43" w:rsidP="005C5A43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2D197D" w:rsidRDefault="005C5A43" w:rsidP="00D0030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点击</w:t>
      </w:r>
      <w:r>
        <w:t>左侧的营业收入，</w:t>
      </w:r>
      <w:r>
        <w:rPr>
          <w:rFonts w:hint="eastAsia"/>
        </w:rPr>
        <w:t>右侧</w:t>
      </w:r>
      <w:r>
        <w:t>会显示出</w:t>
      </w:r>
      <w:r>
        <w:rPr>
          <w:rFonts w:hint="eastAsia"/>
        </w:rPr>
        <w:t>所有</w:t>
      </w:r>
      <w:r>
        <w:t>营业收入的</w:t>
      </w:r>
      <w:r>
        <w:rPr>
          <w:rFonts w:hint="eastAsia"/>
        </w:rPr>
        <w:t>详情</w:t>
      </w:r>
    </w:p>
    <w:p w:rsidR="005C5A43" w:rsidRDefault="005C5A43" w:rsidP="00D00302">
      <w:pPr>
        <w:pStyle w:val="a7"/>
        <w:numPr>
          <w:ilvl w:val="0"/>
          <w:numId w:val="2"/>
        </w:numPr>
        <w:ind w:firstLineChars="0"/>
      </w:pPr>
      <w:r>
        <w:t>G</w:t>
      </w:r>
      <w:r>
        <w:rPr>
          <w:rFonts w:hint="eastAsia"/>
        </w:rPr>
        <w:t>ird</w:t>
      </w:r>
      <w:r>
        <w:rPr>
          <w:rFonts w:hint="eastAsia"/>
        </w:rPr>
        <w:t>上</w:t>
      </w:r>
      <w:r>
        <w:t>的</w:t>
      </w:r>
      <w:r>
        <w:rPr>
          <w:rFonts w:hint="eastAsia"/>
        </w:rPr>
        <w:t>分</w:t>
      </w:r>
      <w:r w:rsidR="007A594F">
        <w:rPr>
          <w:rFonts w:hint="eastAsia"/>
        </w:rPr>
        <w:t>几</w:t>
      </w:r>
      <w:r>
        <w:rPr>
          <w:rFonts w:hint="eastAsia"/>
        </w:rPr>
        <w:t>个</w:t>
      </w:r>
      <w:r>
        <w:t>按钮</w:t>
      </w:r>
      <w:r>
        <w:rPr>
          <w:rFonts w:hint="eastAsia"/>
        </w:rPr>
        <w:t>，</w:t>
      </w:r>
      <w:r>
        <w:t>“</w:t>
      </w:r>
      <w:r w:rsidR="007A594F">
        <w:rPr>
          <w:rFonts w:hint="eastAsia"/>
        </w:rPr>
        <w:t>收入</w:t>
      </w:r>
      <w:r>
        <w:t>登记</w:t>
      </w:r>
      <w:r>
        <w:t>”</w:t>
      </w:r>
      <w:r>
        <w:t>、</w:t>
      </w:r>
      <w:proofErr w:type="gramStart"/>
      <w:r w:rsidR="007A594F">
        <w:t>”</w:t>
      </w:r>
      <w:proofErr w:type="gramEnd"/>
      <w:r w:rsidR="007A594F">
        <w:rPr>
          <w:rFonts w:hint="eastAsia"/>
        </w:rPr>
        <w:t>支出</w:t>
      </w:r>
      <w:r w:rsidR="007A594F">
        <w:t>登记</w:t>
      </w:r>
      <w:proofErr w:type="gramStart"/>
      <w:r w:rsidR="007A594F">
        <w:t>”</w:t>
      </w:r>
      <w:proofErr w:type="gramEnd"/>
      <w:r w:rsidR="007A594F">
        <w:rPr>
          <w:rFonts w:hint="eastAsia"/>
        </w:rPr>
        <w:t>、</w:t>
      </w:r>
      <w:r>
        <w:t>“</w:t>
      </w:r>
      <w:r>
        <w:t>订正</w:t>
      </w:r>
      <w:r>
        <w:t>”</w:t>
      </w:r>
      <w:r>
        <w:t>、</w:t>
      </w:r>
      <w:commentRangeStart w:id="4"/>
      <w:r>
        <w:t>“</w:t>
      </w:r>
      <w:r>
        <w:t>财务确认</w:t>
      </w:r>
      <w:commentRangeEnd w:id="4"/>
      <w:r w:rsidR="00E101D9">
        <w:rPr>
          <w:rStyle w:val="a4"/>
        </w:rPr>
        <w:commentReference w:id="4"/>
      </w:r>
      <w:r>
        <w:t>”</w:t>
      </w:r>
      <w:r w:rsidR="00AB3B16">
        <w:rPr>
          <w:rFonts w:hint="eastAsia"/>
        </w:rPr>
        <w:t>、</w:t>
      </w:r>
      <w:r w:rsidR="00AB3B16">
        <w:t>详情</w:t>
      </w:r>
      <w:proofErr w:type="gramStart"/>
      <w:r w:rsidR="00AB3B16">
        <w:t>”</w:t>
      </w:r>
      <w:proofErr w:type="gramEnd"/>
      <w:r w:rsidR="00AB3B16">
        <w:rPr>
          <w:rFonts w:hint="eastAsia"/>
        </w:rPr>
        <w:t>、</w:t>
      </w:r>
      <w:r w:rsidR="00AB3B16" w:rsidRPr="00AB3B16">
        <w:t xml:space="preserve"> </w:t>
      </w:r>
      <w:proofErr w:type="gramStart"/>
      <w:r w:rsidR="00AB3B16">
        <w:t>”</w:t>
      </w:r>
      <w:proofErr w:type="gramEnd"/>
      <w:r w:rsidR="00AB3B16">
        <w:rPr>
          <w:rFonts w:hint="eastAsia"/>
        </w:rPr>
        <w:t>刷新</w:t>
      </w:r>
      <w:proofErr w:type="gramStart"/>
      <w:r w:rsidR="00AB3B16">
        <w:t>”</w:t>
      </w:r>
      <w:proofErr w:type="gramEnd"/>
      <w:r w:rsidR="00AB3B16">
        <w:rPr>
          <w:rFonts w:hint="eastAsia"/>
        </w:rPr>
        <w:t>、</w:t>
      </w:r>
      <w:r w:rsidR="00AB3B16" w:rsidRPr="00AB3B16">
        <w:t xml:space="preserve"> </w:t>
      </w:r>
      <w:proofErr w:type="gramStart"/>
      <w:r w:rsidR="00AB3B16">
        <w:t>”</w:t>
      </w:r>
      <w:proofErr w:type="gramEnd"/>
      <w:r w:rsidR="00AB3B16">
        <w:rPr>
          <w:rFonts w:hint="eastAsia"/>
        </w:rPr>
        <w:t>筛选</w:t>
      </w:r>
      <w:proofErr w:type="gramStart"/>
      <w:r w:rsidR="00AB3B16">
        <w:t>”</w:t>
      </w:r>
      <w:proofErr w:type="gramEnd"/>
      <w:r w:rsidR="00AB3B16">
        <w:rPr>
          <w:rFonts w:hint="eastAsia"/>
        </w:rPr>
        <w:t>、</w:t>
      </w:r>
      <w:r w:rsidR="00AB3B16" w:rsidRPr="00AB3B16">
        <w:t xml:space="preserve"> </w:t>
      </w:r>
      <w:proofErr w:type="gramStart"/>
      <w:r w:rsidR="00AB3B16">
        <w:t>”</w:t>
      </w:r>
      <w:proofErr w:type="gramEnd"/>
      <w:r w:rsidR="00AB3B16">
        <w:rPr>
          <w:rFonts w:hint="eastAsia"/>
        </w:rPr>
        <w:t>导出</w:t>
      </w:r>
      <w:proofErr w:type="gramStart"/>
      <w:r w:rsidR="00AB3B16">
        <w:t>”</w:t>
      </w:r>
      <w:proofErr w:type="gramEnd"/>
      <w:r w:rsidR="00AB3B16">
        <w:rPr>
          <w:rFonts w:hint="eastAsia"/>
        </w:rPr>
        <w:t>、</w:t>
      </w:r>
      <w:r w:rsidR="00AB3B16" w:rsidRPr="00AB3B16">
        <w:t xml:space="preserve"> </w:t>
      </w:r>
      <w:proofErr w:type="gramStart"/>
      <w:r w:rsidR="00AB3B16">
        <w:t>”</w:t>
      </w:r>
      <w:commentRangeStart w:id="5"/>
      <w:proofErr w:type="gramEnd"/>
      <w:r w:rsidR="00AB3B16">
        <w:rPr>
          <w:rFonts w:hint="eastAsia"/>
        </w:rPr>
        <w:t>打印</w:t>
      </w:r>
      <w:commentRangeEnd w:id="5"/>
      <w:r w:rsidR="000F78B6">
        <w:rPr>
          <w:rStyle w:val="a4"/>
        </w:rPr>
        <w:commentReference w:id="5"/>
      </w:r>
      <w:r w:rsidR="00AB3B16">
        <w:t>”</w:t>
      </w:r>
    </w:p>
    <w:p w:rsidR="00D830B6" w:rsidRDefault="00D830B6" w:rsidP="00D0030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点击</w:t>
      </w:r>
      <w:r>
        <w:t>“</w:t>
      </w:r>
      <w:r w:rsidR="007A594F">
        <w:rPr>
          <w:rFonts w:hint="eastAsia"/>
        </w:rPr>
        <w:t>收入</w:t>
      </w:r>
      <w:r w:rsidR="007A594F">
        <w:t>登记</w:t>
      </w:r>
      <w:r>
        <w:t>”</w:t>
      </w:r>
      <w:r>
        <w:t>会弹出对话盒</w:t>
      </w:r>
      <w:r>
        <w:rPr>
          <w:rFonts w:hint="eastAsia"/>
        </w:rPr>
        <w:t>，</w:t>
      </w:r>
      <w:r>
        <w:t>详情</w:t>
      </w:r>
      <w:r>
        <w:rPr>
          <w:rFonts w:hint="eastAsia"/>
        </w:rPr>
        <w:t>见</w:t>
      </w:r>
      <w:r>
        <w:rPr>
          <w:rFonts w:hint="eastAsia"/>
        </w:rPr>
        <w:t>UI1.1</w:t>
      </w:r>
    </w:p>
    <w:p w:rsidR="007A594F" w:rsidRDefault="007A594F" w:rsidP="007A594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收入</w:t>
      </w:r>
      <w:r>
        <w:t>登记</w:t>
      </w:r>
      <w:r>
        <w:t>”</w:t>
      </w:r>
      <w:r>
        <w:t>会弹出对话盒</w:t>
      </w:r>
      <w:r>
        <w:rPr>
          <w:rFonts w:hint="eastAsia"/>
        </w:rPr>
        <w:t>，</w:t>
      </w:r>
      <w:r>
        <w:t>详情</w:t>
      </w:r>
      <w:r>
        <w:rPr>
          <w:rFonts w:hint="eastAsia"/>
        </w:rPr>
        <w:t>见</w:t>
      </w:r>
      <w:r>
        <w:rPr>
          <w:rFonts w:hint="eastAsia"/>
        </w:rPr>
        <w:t>UI1.2</w:t>
      </w:r>
    </w:p>
    <w:p w:rsidR="005C5A43" w:rsidRDefault="005C5A43" w:rsidP="00D00302">
      <w:pPr>
        <w:pStyle w:val="a7"/>
        <w:numPr>
          <w:ilvl w:val="0"/>
          <w:numId w:val="2"/>
        </w:numPr>
        <w:ind w:firstLineChars="0"/>
      </w:pPr>
      <w:r>
        <w:t>”</w:t>
      </w:r>
      <w:r>
        <w:t>登记</w:t>
      </w:r>
      <w:r>
        <w:t>“</w:t>
      </w:r>
      <w:r>
        <w:rPr>
          <w:rFonts w:hint="eastAsia"/>
        </w:rPr>
        <w:t>是</w:t>
      </w:r>
      <w:r>
        <w:t>员工登记各种</w:t>
      </w:r>
      <w:r>
        <w:rPr>
          <w:rFonts w:hint="eastAsia"/>
        </w:rPr>
        <w:t>营业</w:t>
      </w:r>
      <w:r>
        <w:t>收入</w:t>
      </w:r>
      <w:r w:rsidR="009B7579">
        <w:rPr>
          <w:rFonts w:hint="eastAsia"/>
        </w:rPr>
        <w:t>，</w:t>
      </w:r>
      <w:r w:rsidR="009B7579">
        <w:t>登记完成后</w:t>
      </w:r>
      <w:r w:rsidR="009B7579">
        <w:rPr>
          <w:rFonts w:hint="eastAsia"/>
        </w:rPr>
        <w:t>并会</w:t>
      </w:r>
      <w:r w:rsidR="009B7579">
        <w:t>推送给财务确认</w:t>
      </w:r>
    </w:p>
    <w:p w:rsidR="009B7579" w:rsidRDefault="009B7579" w:rsidP="00D00302">
      <w:pPr>
        <w:pStyle w:val="a7"/>
        <w:numPr>
          <w:ilvl w:val="0"/>
          <w:numId w:val="2"/>
        </w:numPr>
        <w:ind w:firstLineChars="0"/>
      </w:pPr>
      <w:r>
        <w:t>“</w:t>
      </w:r>
      <w:r>
        <w:t>订正</w:t>
      </w:r>
      <w:r>
        <w:t>”</w:t>
      </w:r>
      <w:r>
        <w:t>是</w:t>
      </w:r>
      <w:r>
        <w:rPr>
          <w:rFonts w:hint="eastAsia"/>
        </w:rPr>
        <w:t>便于</w:t>
      </w:r>
      <w:r>
        <w:t>员工填写营业收入后，有错误及时修改，但是会写入操作记录里，</w:t>
      </w:r>
      <w:r>
        <w:rPr>
          <w:rFonts w:hint="eastAsia"/>
        </w:rPr>
        <w:t>财务</w:t>
      </w:r>
      <w:r>
        <w:t>确认过的收入不能进行</w:t>
      </w:r>
      <w:r>
        <w:rPr>
          <w:rFonts w:hint="eastAsia"/>
        </w:rPr>
        <w:t>修改</w:t>
      </w:r>
    </w:p>
    <w:p w:rsidR="009B7579" w:rsidRDefault="009B7579" w:rsidP="00D00302">
      <w:pPr>
        <w:pStyle w:val="a7"/>
        <w:numPr>
          <w:ilvl w:val="0"/>
          <w:numId w:val="2"/>
        </w:numPr>
        <w:ind w:firstLineChars="0"/>
      </w:pPr>
      <w:r>
        <w:t>“</w:t>
      </w:r>
      <w:r>
        <w:t>财务确认</w:t>
      </w:r>
      <w:r>
        <w:t>”</w:t>
      </w:r>
      <w:r>
        <w:t>所有需要确认的收入都会标示成红色，</w:t>
      </w:r>
      <w:r>
        <w:rPr>
          <w:rFonts w:hint="eastAsia"/>
        </w:rPr>
        <w:t>财务审核</w:t>
      </w:r>
      <w:r>
        <w:t>收入明细是否正确，填写是否规范，确认后</w:t>
      </w:r>
      <w:r>
        <w:rPr>
          <w:rFonts w:hint="eastAsia"/>
        </w:rPr>
        <w:t>该条</w:t>
      </w:r>
      <w:r>
        <w:t>营业收入</w:t>
      </w:r>
      <w:r>
        <w:rPr>
          <w:rFonts w:hint="eastAsia"/>
        </w:rPr>
        <w:t>就是登记</w:t>
      </w:r>
      <w:r>
        <w:t>好了，</w:t>
      </w:r>
      <w:r>
        <w:rPr>
          <w:rFonts w:hint="eastAsia"/>
        </w:rPr>
        <w:t>如</w:t>
      </w:r>
      <w:r>
        <w:t>有问题需要填写批注然后不通过，让填写人修改</w:t>
      </w:r>
    </w:p>
    <w:p w:rsidR="005C5A43" w:rsidRDefault="000C3C3C" w:rsidP="00D0030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右上方</w:t>
      </w:r>
      <w:r>
        <w:t>的</w:t>
      </w:r>
      <w:proofErr w:type="gramStart"/>
      <w:r>
        <w:t>”</w:t>
      </w:r>
      <w:proofErr w:type="gramEnd"/>
      <w:r>
        <w:rPr>
          <w:rFonts w:hint="eastAsia"/>
        </w:rPr>
        <w:t>查询</w:t>
      </w:r>
      <w:proofErr w:type="gramStart"/>
      <w:r>
        <w:t>”</w:t>
      </w:r>
      <w:proofErr w:type="gramEnd"/>
      <w:r>
        <w:t>，提供</w:t>
      </w:r>
      <w:r>
        <w:rPr>
          <w:rFonts w:hint="eastAsia"/>
        </w:rPr>
        <w:t>根据</w:t>
      </w:r>
      <w:r>
        <w:t>“</w:t>
      </w:r>
      <w:r>
        <w:rPr>
          <w:rFonts w:hint="eastAsia"/>
        </w:rPr>
        <w:t>项目</w:t>
      </w:r>
      <w:r>
        <w:t>、部门、收款人、金额、日期</w:t>
      </w:r>
      <w:r>
        <w:t>”</w:t>
      </w:r>
      <w:r>
        <w:t>等条件查询</w:t>
      </w:r>
    </w:p>
    <w:p w:rsidR="002D197D" w:rsidRPr="005C5A43" w:rsidRDefault="00466AC0" w:rsidP="00D0030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提供</w:t>
      </w:r>
      <w:proofErr w:type="gramStart"/>
      <w:r>
        <w:t>”</w:t>
      </w:r>
      <w:proofErr w:type="gramEnd"/>
      <w:r>
        <w:rPr>
          <w:rFonts w:hint="eastAsia"/>
        </w:rPr>
        <w:t>导出</w:t>
      </w:r>
      <w:r>
        <w:t>“</w:t>
      </w:r>
      <w:r>
        <w:t>功能</w:t>
      </w:r>
      <w:r>
        <w:rPr>
          <w:rFonts w:hint="eastAsia"/>
        </w:rPr>
        <w:t>，</w:t>
      </w:r>
      <w:r>
        <w:t>导出格式为</w:t>
      </w:r>
      <w:proofErr w:type="spellStart"/>
      <w:r w:rsidR="00D3624E">
        <w:rPr>
          <w:rFonts w:hint="eastAsia"/>
        </w:rPr>
        <w:t>xl</w:t>
      </w:r>
      <w:r w:rsidR="00D3624E">
        <w:t>s</w:t>
      </w:r>
      <w:r w:rsidR="00D3624E">
        <w:rPr>
          <w:rFonts w:hint="eastAsia"/>
        </w:rPr>
        <w:t>x</w:t>
      </w:r>
      <w:proofErr w:type="spellEnd"/>
    </w:p>
    <w:p w:rsidR="000C3D0E" w:rsidRDefault="000C3D0E" w:rsidP="002D197D"/>
    <w:p w:rsidR="000C3D0E" w:rsidRDefault="000C3D0E" w:rsidP="000C3D0E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1</w:t>
      </w:r>
    </w:p>
    <w:p w:rsidR="000C3D0E" w:rsidRPr="005B4C4E" w:rsidRDefault="000C3D0E" w:rsidP="000C3D0E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" w:name="_Toc447204250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 w:rsidR="007A594F">
        <w:rPr>
          <w:rFonts w:hint="eastAsia"/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登记</w:t>
      </w:r>
      <w:bookmarkEnd w:id="6"/>
    </w:p>
    <w:p w:rsidR="000C3D0E" w:rsidRPr="00803F3E" w:rsidRDefault="000C3D0E" w:rsidP="000C3D0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0C3D0E" w:rsidRDefault="000C3D0E" w:rsidP="000C3D0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0C3D0E" w:rsidRDefault="000C3D0E" w:rsidP="000C3D0E">
      <w:r>
        <w:rPr>
          <w:rFonts w:hint="eastAsia"/>
        </w:rPr>
        <w:t>设计日期：</w:t>
      </w:r>
      <w:r>
        <w:t>2016-03-25</w:t>
      </w:r>
    </w:p>
    <w:p w:rsidR="000C3D0E" w:rsidRDefault="00AF265B" w:rsidP="000C3D0E">
      <w:r w:rsidRPr="00AF265B">
        <w:rPr>
          <w:noProof/>
        </w:rPr>
        <w:drawing>
          <wp:inline distT="0" distB="0" distL="0" distR="0">
            <wp:extent cx="5274310" cy="3743330"/>
            <wp:effectExtent l="0" t="0" r="2540" b="9525"/>
            <wp:docPr id="28" name="图片 28" descr="F:\works\2.23接受文件\营业收入的登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works\2.23接受文件\营业收入的登记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43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D0E" w:rsidRDefault="000C3D0E" w:rsidP="000C3D0E"/>
    <w:p w:rsidR="000C3D0E" w:rsidRDefault="000C3D0E" w:rsidP="000C3D0E">
      <w:pPr>
        <w:rPr>
          <w:szCs w:val="21"/>
        </w:rPr>
      </w:pPr>
      <w:r w:rsidRPr="00AC4209">
        <w:rPr>
          <w:rFonts w:hint="eastAsia"/>
          <w:szCs w:val="21"/>
        </w:rPr>
        <w:t>设计</w:t>
      </w:r>
      <w:commentRangeStart w:id="7"/>
      <w:r w:rsidRPr="00AC4209">
        <w:rPr>
          <w:rFonts w:hint="eastAsia"/>
          <w:szCs w:val="21"/>
        </w:rPr>
        <w:t>说明</w:t>
      </w:r>
      <w:commentRangeEnd w:id="7"/>
      <w:r w:rsidR="00E101D9">
        <w:rPr>
          <w:rStyle w:val="a4"/>
        </w:rPr>
        <w:commentReference w:id="7"/>
      </w:r>
      <w:r w:rsidRPr="00AC4209">
        <w:rPr>
          <w:rFonts w:hint="eastAsia"/>
          <w:szCs w:val="21"/>
        </w:rPr>
        <w:t>：</w:t>
      </w:r>
    </w:p>
    <w:p w:rsidR="00D830B6" w:rsidRDefault="00D830B6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部门</w:t>
      </w:r>
      <w:r>
        <w:t>”</w:t>
      </w:r>
      <w:r>
        <w:t>，输入</w:t>
      </w:r>
      <w:r>
        <w:rPr>
          <w:rFonts w:hint="eastAsia"/>
        </w:rPr>
        <w:t>该次</w:t>
      </w:r>
      <w:r>
        <w:t>收入</w:t>
      </w:r>
      <w:r>
        <w:rPr>
          <w:rFonts w:hint="eastAsia"/>
        </w:rPr>
        <w:t>所</w:t>
      </w:r>
      <w:r>
        <w:t>登记的部门</w:t>
      </w:r>
      <w:r>
        <w:rPr>
          <w:rFonts w:hint="eastAsia"/>
        </w:rPr>
        <w:t>，使用</w:t>
      </w:r>
      <w:proofErr w:type="spellStart"/>
      <w:r>
        <w:rPr>
          <w:rFonts w:hint="eastAsia"/>
        </w:rPr>
        <w:t>combox</w:t>
      </w:r>
      <w:proofErr w:type="spellEnd"/>
      <w:r>
        <w:rPr>
          <w:rFonts w:hint="eastAsia"/>
        </w:rPr>
        <w:t>输入</w:t>
      </w:r>
      <w:r>
        <w:t>，不可为空</w:t>
      </w:r>
    </w:p>
    <w:p w:rsidR="00D830B6" w:rsidRDefault="00D830B6" w:rsidP="00D00302">
      <w:pPr>
        <w:pStyle w:val="a7"/>
        <w:numPr>
          <w:ilvl w:val="0"/>
          <w:numId w:val="20"/>
        </w:numPr>
        <w:ind w:firstLineChars="0"/>
      </w:pPr>
      <w:proofErr w:type="gramStart"/>
      <w:r>
        <w:t>“</w:t>
      </w:r>
      <w:proofErr w:type="gramEnd"/>
      <w:r>
        <w:rPr>
          <w:rFonts w:hint="eastAsia"/>
        </w:rPr>
        <w:t>项目</w:t>
      </w:r>
      <w:r>
        <w:t>“</w:t>
      </w:r>
      <w:r>
        <w:t>，输入</w:t>
      </w:r>
      <w:r>
        <w:rPr>
          <w:rFonts w:hint="eastAsia"/>
        </w:rPr>
        <w:t>该</w:t>
      </w:r>
      <w:r>
        <w:t>收入的</w:t>
      </w:r>
      <w:r>
        <w:rPr>
          <w:rFonts w:hint="eastAsia"/>
        </w:rPr>
        <w:t>所属</w:t>
      </w:r>
      <w:r>
        <w:t>项目，使用</w:t>
      </w:r>
      <w:r w:rsidR="00DA5618">
        <w:rPr>
          <w:rFonts w:hint="eastAsia"/>
        </w:rPr>
        <w:t>渐进增强输入</w:t>
      </w:r>
      <w:r>
        <w:t>，</w:t>
      </w:r>
      <w:r>
        <w:rPr>
          <w:rFonts w:hint="eastAsia"/>
        </w:rPr>
        <w:t>所输入</w:t>
      </w:r>
      <w:r>
        <w:t>项目</w:t>
      </w:r>
      <w:r>
        <w:rPr>
          <w:rFonts w:hint="eastAsia"/>
        </w:rPr>
        <w:t>必须</w:t>
      </w:r>
      <w:r>
        <w:t>为登记过的项目，不可为空</w:t>
      </w:r>
    </w:p>
    <w:p w:rsidR="00A6146B" w:rsidRDefault="00A6146B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收款</w:t>
      </w:r>
      <w:r>
        <w:t>日期</w:t>
      </w:r>
      <w:r>
        <w:t>”</w:t>
      </w:r>
      <w:r>
        <w:rPr>
          <w:rFonts w:hint="eastAsia"/>
        </w:rPr>
        <w:t>，</w:t>
      </w:r>
      <w:r w:rsidR="00437529">
        <w:rPr>
          <w:rFonts w:hint="eastAsia"/>
        </w:rPr>
        <w:t>使用</w:t>
      </w:r>
      <w:r w:rsidR="00437529">
        <w:t>时间控件制作，</w:t>
      </w:r>
      <w:r w:rsidR="00437529">
        <w:rPr>
          <w:rFonts w:hint="eastAsia"/>
        </w:rPr>
        <w:t>不可</w:t>
      </w:r>
      <w:r w:rsidR="00437529">
        <w:t>手动输入</w:t>
      </w:r>
    </w:p>
    <w:p w:rsidR="00D830B6" w:rsidRDefault="00D830B6" w:rsidP="00D00302">
      <w:pPr>
        <w:pStyle w:val="a7"/>
        <w:numPr>
          <w:ilvl w:val="0"/>
          <w:numId w:val="20"/>
        </w:numPr>
        <w:ind w:firstLineChars="0"/>
      </w:pPr>
      <w:proofErr w:type="gramStart"/>
      <w:r>
        <w:t>“</w:t>
      </w:r>
      <w:proofErr w:type="gramEnd"/>
      <w:r>
        <w:t>收款</w:t>
      </w:r>
      <w:r>
        <w:rPr>
          <w:rFonts w:hint="eastAsia"/>
        </w:rPr>
        <w:t>单位</w:t>
      </w:r>
      <w:r>
        <w:t>“</w:t>
      </w:r>
      <w:r>
        <w:t>，</w:t>
      </w:r>
      <w:r>
        <w:rPr>
          <w:rFonts w:hint="eastAsia"/>
        </w:rPr>
        <w:t>即为项目</w:t>
      </w:r>
      <w:r>
        <w:t>客户单位，使用</w:t>
      </w:r>
      <w:r w:rsidR="00DA5618">
        <w:rPr>
          <w:rFonts w:hint="eastAsia"/>
        </w:rPr>
        <w:t>渐进增强输入</w:t>
      </w:r>
      <w:r>
        <w:t>，所输入单位名称必须是</w:t>
      </w:r>
      <w:r>
        <w:rPr>
          <w:rFonts w:hint="eastAsia"/>
        </w:rPr>
        <w:t>客户</w:t>
      </w:r>
      <w:r>
        <w:t>系统里登记过的</w:t>
      </w:r>
      <w:r>
        <w:rPr>
          <w:rFonts w:hint="eastAsia"/>
        </w:rPr>
        <w:t>客户</w:t>
      </w:r>
      <w:r>
        <w:t>，不可为空</w:t>
      </w:r>
    </w:p>
    <w:p w:rsidR="00D830B6" w:rsidRDefault="00D830B6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，该次</w:t>
      </w:r>
      <w:r w:rsidR="00DA5618">
        <w:t>收入的金额，只可输入数字，</w:t>
      </w:r>
      <w:r>
        <w:t>可</w:t>
      </w:r>
      <w:r>
        <w:rPr>
          <w:rFonts w:hint="eastAsia"/>
        </w:rPr>
        <w:t>为</w:t>
      </w:r>
      <w:r>
        <w:t>负数，不可为</w:t>
      </w:r>
      <w:commentRangeStart w:id="8"/>
      <w:r>
        <w:t>空</w:t>
      </w:r>
      <w:commentRangeEnd w:id="8"/>
      <w:r w:rsidR="00E101D9">
        <w:rPr>
          <w:rStyle w:val="a4"/>
        </w:rPr>
        <w:commentReference w:id="8"/>
      </w:r>
    </w:p>
    <w:p w:rsidR="00437529" w:rsidRDefault="00C2173B" w:rsidP="00437529">
      <w:pPr>
        <w:pStyle w:val="a7"/>
        <w:numPr>
          <w:ilvl w:val="0"/>
          <w:numId w:val="20"/>
        </w:numPr>
        <w:ind w:firstLineChars="0"/>
      </w:pPr>
      <w:r>
        <w:t>“</w:t>
      </w:r>
      <w:r>
        <w:t>备注</w:t>
      </w:r>
      <w:r>
        <w:t>”</w:t>
      </w:r>
      <w:r>
        <w:t>，</w:t>
      </w:r>
      <w:r>
        <w:rPr>
          <w:rFonts w:hint="eastAsia"/>
        </w:rPr>
        <w:t>有特殊</w:t>
      </w:r>
      <w:r>
        <w:t>情况</w:t>
      </w:r>
      <w:r>
        <w:rPr>
          <w:rFonts w:hint="eastAsia"/>
        </w:rPr>
        <w:t>，</w:t>
      </w:r>
      <w:r>
        <w:t>需要备注的，不可输入特殊字符，可为空</w:t>
      </w:r>
    </w:p>
    <w:p w:rsidR="00437529" w:rsidRDefault="00437529" w:rsidP="00437529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摘要</w:t>
      </w:r>
      <w:r>
        <w:t>”</w:t>
      </w:r>
      <w:r>
        <w:rPr>
          <w:rFonts w:hint="eastAsia"/>
        </w:rPr>
        <w:t>，当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  <w:p w:rsidR="00437529" w:rsidRDefault="00437529" w:rsidP="00D00302">
      <w:pPr>
        <w:pStyle w:val="a7"/>
        <w:numPr>
          <w:ilvl w:val="0"/>
          <w:numId w:val="20"/>
        </w:numPr>
        <w:ind w:firstLineChars="0"/>
      </w:pPr>
    </w:p>
    <w:p w:rsidR="00426706" w:rsidRDefault="00426706" w:rsidP="00D0030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:rsidR="00984BC1" w:rsidRDefault="00984BC1" w:rsidP="00D0030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proofErr w:type="gramStart"/>
      <w:r>
        <w:t>”</w:t>
      </w:r>
      <w:proofErr w:type="gramEnd"/>
      <w:r>
        <w:rPr>
          <w:rFonts w:hint="eastAsia"/>
        </w:rPr>
        <w:t>的提示</w:t>
      </w:r>
      <w:r>
        <w:t>，确定后关闭对话盒，否则返回对话盒</w:t>
      </w:r>
    </w:p>
    <w:p w:rsidR="007A594F" w:rsidRDefault="007A594F" w:rsidP="007A594F"/>
    <w:p w:rsidR="007A594F" w:rsidRDefault="007A594F" w:rsidP="007A594F"/>
    <w:p w:rsidR="007A594F" w:rsidRDefault="007A594F" w:rsidP="007A594F"/>
    <w:p w:rsidR="00426706" w:rsidRDefault="007A594F" w:rsidP="00984BC1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F54A3C">
        <w:t>.2</w:t>
      </w:r>
    </w:p>
    <w:p w:rsidR="007A594F" w:rsidRPr="005B4C4E" w:rsidRDefault="007A594F" w:rsidP="007A594F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9" w:name="_Toc447204251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支出登记</w:t>
      </w:r>
      <w:bookmarkEnd w:id="9"/>
    </w:p>
    <w:p w:rsidR="007A594F" w:rsidRPr="00803F3E" w:rsidRDefault="007A594F" w:rsidP="007A594F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7A594F" w:rsidRDefault="007A594F" w:rsidP="007A594F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7A594F" w:rsidRDefault="007A594F" w:rsidP="007A594F">
      <w:r>
        <w:rPr>
          <w:rFonts w:hint="eastAsia"/>
        </w:rPr>
        <w:t>设计日期：</w:t>
      </w:r>
      <w:r>
        <w:t>2016-03-</w:t>
      </w:r>
      <w:commentRangeStart w:id="10"/>
      <w:r>
        <w:t>25</w:t>
      </w:r>
      <w:commentRangeEnd w:id="10"/>
      <w:r w:rsidR="00D33D37">
        <w:rPr>
          <w:rStyle w:val="a4"/>
        </w:rPr>
        <w:commentReference w:id="10"/>
      </w:r>
    </w:p>
    <w:p w:rsidR="007A594F" w:rsidRDefault="007A594F" w:rsidP="007A594F">
      <w:r w:rsidRPr="00AF265B">
        <w:rPr>
          <w:noProof/>
        </w:rPr>
        <w:drawing>
          <wp:inline distT="0" distB="0" distL="0" distR="0">
            <wp:extent cx="5274310" cy="3743330"/>
            <wp:effectExtent l="0" t="0" r="2540" b="9525"/>
            <wp:docPr id="40" name="图片 40" descr="F:\works\2.23接受文件\营业收入的登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works\2.23接受文件\营业收入的登记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43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3D37" w:rsidRDefault="00D33D37" w:rsidP="00D33D37">
      <w:pPr>
        <w:rPr>
          <w:rFonts w:hint="eastAsia"/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:rsidR="007A594F" w:rsidRDefault="007A594F" w:rsidP="007A594F">
      <w:pPr>
        <w:rPr>
          <w:szCs w:val="21"/>
        </w:rPr>
      </w:pPr>
      <w:r w:rsidRPr="00AC4209">
        <w:rPr>
          <w:rFonts w:hint="eastAsia"/>
          <w:szCs w:val="21"/>
        </w:rPr>
        <w:t>设计</w:t>
      </w:r>
      <w:commentRangeStart w:id="11"/>
      <w:r w:rsidRPr="00AC4209">
        <w:rPr>
          <w:rFonts w:hint="eastAsia"/>
          <w:szCs w:val="21"/>
        </w:rPr>
        <w:t>说明</w:t>
      </w:r>
      <w:commentRangeEnd w:id="11"/>
      <w:r>
        <w:rPr>
          <w:rStyle w:val="a4"/>
        </w:rPr>
        <w:commentReference w:id="11"/>
      </w:r>
      <w:r w:rsidRPr="00AC4209">
        <w:rPr>
          <w:rFonts w:hint="eastAsia"/>
          <w:szCs w:val="21"/>
        </w:rPr>
        <w:t>：</w:t>
      </w:r>
    </w:p>
    <w:p w:rsidR="007A594F" w:rsidRDefault="007A594F" w:rsidP="007A594F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部门</w:t>
      </w:r>
      <w:r>
        <w:t>”</w:t>
      </w:r>
      <w:r>
        <w:t>，输入</w:t>
      </w:r>
      <w:r>
        <w:rPr>
          <w:rFonts w:hint="eastAsia"/>
        </w:rPr>
        <w:t>该次</w:t>
      </w:r>
      <w:r>
        <w:t>收入</w:t>
      </w:r>
      <w:r>
        <w:rPr>
          <w:rFonts w:hint="eastAsia"/>
        </w:rPr>
        <w:t>所</w:t>
      </w:r>
      <w:r>
        <w:t>登记的部门</w:t>
      </w:r>
      <w:r>
        <w:rPr>
          <w:rFonts w:hint="eastAsia"/>
        </w:rPr>
        <w:t>，使用</w:t>
      </w:r>
      <w:proofErr w:type="spellStart"/>
      <w:r>
        <w:rPr>
          <w:rFonts w:hint="eastAsia"/>
        </w:rPr>
        <w:t>combox</w:t>
      </w:r>
      <w:proofErr w:type="spellEnd"/>
      <w:r>
        <w:rPr>
          <w:rFonts w:hint="eastAsia"/>
        </w:rPr>
        <w:t>输入</w:t>
      </w:r>
      <w:r>
        <w:t>，不可为空</w:t>
      </w:r>
    </w:p>
    <w:p w:rsidR="007A594F" w:rsidRDefault="007A594F" w:rsidP="007A594F">
      <w:pPr>
        <w:pStyle w:val="a7"/>
        <w:numPr>
          <w:ilvl w:val="0"/>
          <w:numId w:val="20"/>
        </w:numPr>
        <w:ind w:firstLineChars="0"/>
      </w:pPr>
      <w:proofErr w:type="gramStart"/>
      <w:r>
        <w:t>“</w:t>
      </w:r>
      <w:proofErr w:type="gramEnd"/>
      <w:r>
        <w:rPr>
          <w:rFonts w:hint="eastAsia"/>
        </w:rPr>
        <w:t>项目</w:t>
      </w:r>
      <w:r>
        <w:t>“</w:t>
      </w:r>
      <w:r>
        <w:t>，输入</w:t>
      </w:r>
      <w:r>
        <w:rPr>
          <w:rFonts w:hint="eastAsia"/>
        </w:rPr>
        <w:t>该</w:t>
      </w:r>
      <w:r>
        <w:t>收入的</w:t>
      </w:r>
      <w:r>
        <w:rPr>
          <w:rFonts w:hint="eastAsia"/>
        </w:rPr>
        <w:t>所属</w:t>
      </w:r>
      <w:r>
        <w:t>项目，使用</w:t>
      </w:r>
      <w:r>
        <w:rPr>
          <w:rFonts w:hint="eastAsia"/>
        </w:rPr>
        <w:t>渐进增强输入</w:t>
      </w:r>
      <w:r>
        <w:t>，</w:t>
      </w:r>
      <w:r>
        <w:rPr>
          <w:rFonts w:hint="eastAsia"/>
        </w:rPr>
        <w:t>所输入</w:t>
      </w:r>
      <w:r>
        <w:t>项目</w:t>
      </w:r>
      <w:r>
        <w:rPr>
          <w:rFonts w:hint="eastAsia"/>
        </w:rPr>
        <w:t>必须</w:t>
      </w:r>
      <w:r>
        <w:t>为登记过的项目，不可为空</w:t>
      </w:r>
    </w:p>
    <w:p w:rsidR="007A594F" w:rsidRDefault="007A594F" w:rsidP="007A594F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收款</w:t>
      </w:r>
      <w:r>
        <w:t>日期</w:t>
      </w:r>
      <w:r>
        <w:t>”</w:t>
      </w:r>
      <w:r>
        <w:rPr>
          <w:rFonts w:hint="eastAsia"/>
        </w:rPr>
        <w:t>，使用</w:t>
      </w:r>
      <w:r>
        <w:t>时间控件制作，</w:t>
      </w:r>
      <w:r>
        <w:rPr>
          <w:rFonts w:hint="eastAsia"/>
        </w:rPr>
        <w:t>不可</w:t>
      </w:r>
      <w:r>
        <w:t>手动输入</w:t>
      </w:r>
    </w:p>
    <w:p w:rsidR="007A594F" w:rsidRDefault="007A594F" w:rsidP="007A594F">
      <w:pPr>
        <w:pStyle w:val="a7"/>
        <w:numPr>
          <w:ilvl w:val="0"/>
          <w:numId w:val="20"/>
        </w:numPr>
        <w:ind w:firstLineChars="0"/>
      </w:pPr>
      <w:proofErr w:type="gramStart"/>
      <w:r>
        <w:t>“</w:t>
      </w:r>
      <w:proofErr w:type="gramEnd"/>
      <w:r>
        <w:t>收款</w:t>
      </w:r>
      <w:r>
        <w:rPr>
          <w:rFonts w:hint="eastAsia"/>
        </w:rPr>
        <w:t>单位</w:t>
      </w:r>
      <w:r>
        <w:t>“</w:t>
      </w:r>
      <w:r>
        <w:t>，</w:t>
      </w:r>
      <w:r>
        <w:rPr>
          <w:rFonts w:hint="eastAsia"/>
        </w:rPr>
        <w:t>即为项目</w:t>
      </w:r>
      <w:r>
        <w:t>客户单位，使用</w:t>
      </w:r>
      <w:r>
        <w:rPr>
          <w:rFonts w:hint="eastAsia"/>
        </w:rPr>
        <w:t>渐进增强输入</w:t>
      </w:r>
      <w:r>
        <w:t>，所输入单位名称必须是</w:t>
      </w:r>
      <w:r>
        <w:rPr>
          <w:rFonts w:hint="eastAsia"/>
        </w:rPr>
        <w:t>客户</w:t>
      </w:r>
      <w:r>
        <w:t>系统里登记过的</w:t>
      </w:r>
      <w:r>
        <w:rPr>
          <w:rFonts w:hint="eastAsia"/>
        </w:rPr>
        <w:t>客户</w:t>
      </w:r>
      <w:r>
        <w:t>，不可为空</w:t>
      </w:r>
    </w:p>
    <w:p w:rsidR="007A594F" w:rsidRDefault="007A594F" w:rsidP="007A594F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，该次</w:t>
      </w:r>
      <w:r>
        <w:t>收入的金额，只可输入数字，可</w:t>
      </w:r>
      <w:r>
        <w:rPr>
          <w:rFonts w:hint="eastAsia"/>
        </w:rPr>
        <w:t>为</w:t>
      </w:r>
      <w:r>
        <w:t>负数，不可为</w:t>
      </w:r>
      <w:commentRangeStart w:id="12"/>
      <w:r>
        <w:t>空</w:t>
      </w:r>
      <w:commentRangeEnd w:id="12"/>
      <w:r>
        <w:rPr>
          <w:rStyle w:val="a4"/>
        </w:rPr>
        <w:commentReference w:id="12"/>
      </w:r>
    </w:p>
    <w:p w:rsidR="007A594F" w:rsidRDefault="007A594F" w:rsidP="007A594F">
      <w:pPr>
        <w:pStyle w:val="a7"/>
        <w:numPr>
          <w:ilvl w:val="0"/>
          <w:numId w:val="20"/>
        </w:numPr>
        <w:ind w:firstLineChars="0"/>
      </w:pPr>
      <w:r>
        <w:t>“</w:t>
      </w:r>
      <w:r>
        <w:t>备注</w:t>
      </w:r>
      <w:r>
        <w:t>”</w:t>
      </w:r>
      <w:r>
        <w:t>，</w:t>
      </w:r>
      <w:r>
        <w:rPr>
          <w:rFonts w:hint="eastAsia"/>
        </w:rPr>
        <w:t>有特殊</w:t>
      </w:r>
      <w:r>
        <w:t>情况</w:t>
      </w:r>
      <w:r>
        <w:rPr>
          <w:rFonts w:hint="eastAsia"/>
        </w:rPr>
        <w:t>，</w:t>
      </w:r>
      <w:r>
        <w:t>需要备注的，不可输入特殊字符，可为空</w:t>
      </w:r>
    </w:p>
    <w:p w:rsidR="007A594F" w:rsidRDefault="007A594F" w:rsidP="007A594F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摘要</w:t>
      </w:r>
      <w:r>
        <w:t>”</w:t>
      </w:r>
      <w:r>
        <w:rPr>
          <w:rFonts w:hint="eastAsia"/>
        </w:rPr>
        <w:t>，当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  <w:p w:rsidR="007A594F" w:rsidRDefault="007A594F" w:rsidP="007A594F">
      <w:pPr>
        <w:pStyle w:val="a7"/>
        <w:numPr>
          <w:ilvl w:val="0"/>
          <w:numId w:val="20"/>
        </w:numPr>
        <w:ind w:firstLineChars="0"/>
      </w:pPr>
    </w:p>
    <w:p w:rsidR="007A594F" w:rsidRDefault="007A594F" w:rsidP="007A594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:rsidR="007A594F" w:rsidRDefault="007A594F" w:rsidP="007A594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proofErr w:type="gramStart"/>
      <w:r>
        <w:t>”</w:t>
      </w:r>
      <w:proofErr w:type="gramEnd"/>
      <w:r>
        <w:rPr>
          <w:rFonts w:hint="eastAsia"/>
        </w:rPr>
        <w:t>的提示</w:t>
      </w:r>
      <w:r>
        <w:t>，确定后关闭对话盒，否则返回对话盒</w:t>
      </w:r>
    </w:p>
    <w:p w:rsidR="007A594F" w:rsidRDefault="007A594F" w:rsidP="00984BC1"/>
    <w:p w:rsidR="00B43F8E" w:rsidRDefault="00B43F8E" w:rsidP="00984BC1"/>
    <w:p w:rsidR="00B43F8E" w:rsidRDefault="00B43F8E" w:rsidP="00984BC1"/>
    <w:p w:rsidR="00765333" w:rsidRPr="007A594F" w:rsidRDefault="00765333" w:rsidP="00984BC1"/>
    <w:p w:rsidR="00984BC1" w:rsidRDefault="00984BC1" w:rsidP="00984BC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F54A3C">
        <w:t>.3</w:t>
      </w:r>
    </w:p>
    <w:p w:rsidR="00984BC1" w:rsidRPr="005B4C4E" w:rsidRDefault="00984BC1" w:rsidP="00984BC1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13" w:name="_Toc447204252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订正</w:t>
      </w:r>
      <w:bookmarkEnd w:id="13"/>
    </w:p>
    <w:p w:rsidR="00984BC1" w:rsidRPr="00803F3E" w:rsidRDefault="00984BC1" w:rsidP="00984BC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984BC1" w:rsidRDefault="00984BC1" w:rsidP="00984BC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984BC1" w:rsidRDefault="00984BC1" w:rsidP="00984BC1">
      <w:r>
        <w:rPr>
          <w:rFonts w:hint="eastAsia"/>
        </w:rPr>
        <w:t>设计日期：</w:t>
      </w:r>
      <w:r>
        <w:t>2016-03-25</w:t>
      </w:r>
    </w:p>
    <w:p w:rsidR="00984BC1" w:rsidRDefault="000072C1" w:rsidP="00984BC1">
      <w:r w:rsidRPr="000072C1">
        <w:rPr>
          <w:noProof/>
        </w:rPr>
        <w:drawing>
          <wp:inline distT="0" distB="0" distL="0" distR="0">
            <wp:extent cx="5274310" cy="3667622"/>
            <wp:effectExtent l="0" t="0" r="2540" b="9525"/>
            <wp:docPr id="47" name="图片 47" descr="F:\works\内网通接受文件\汪妍\营业收入的订正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works\内网通接受文件\汪妍\营业收入的订正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7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3D37" w:rsidRDefault="00D33D37" w:rsidP="00D33D37">
      <w:pPr>
        <w:rPr>
          <w:rFonts w:hint="eastAsia"/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:rsidR="00984BC1" w:rsidRDefault="00984BC1" w:rsidP="00984BC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B916F9" w:rsidRPr="00B916F9" w:rsidRDefault="00B916F9" w:rsidP="00D00302">
      <w:pPr>
        <w:pStyle w:val="a7"/>
        <w:numPr>
          <w:ilvl w:val="0"/>
          <w:numId w:val="21"/>
        </w:numPr>
        <w:ind w:firstLineChars="0"/>
        <w:rPr>
          <w:szCs w:val="21"/>
        </w:rPr>
      </w:pPr>
      <w:r>
        <w:rPr>
          <w:rFonts w:hint="eastAsia"/>
          <w:szCs w:val="21"/>
        </w:rPr>
        <w:t>点击</w:t>
      </w:r>
      <w:proofErr w:type="gramStart"/>
      <w:r>
        <w:rPr>
          <w:szCs w:val="21"/>
        </w:rPr>
        <w:t>”</w:t>
      </w:r>
      <w:proofErr w:type="gramEnd"/>
      <w:r>
        <w:rPr>
          <w:rFonts w:hint="eastAsia"/>
          <w:szCs w:val="21"/>
        </w:rPr>
        <w:t>订正</w:t>
      </w:r>
      <w:proofErr w:type="gramStart"/>
      <w:r>
        <w:rPr>
          <w:szCs w:val="21"/>
        </w:rPr>
        <w:t>”</w:t>
      </w:r>
      <w:proofErr w:type="gramEnd"/>
      <w:r>
        <w:rPr>
          <w:szCs w:val="21"/>
        </w:rPr>
        <w:t>，如该条记录</w:t>
      </w:r>
      <w:r>
        <w:rPr>
          <w:rFonts w:hint="eastAsia"/>
          <w:szCs w:val="21"/>
        </w:rPr>
        <w:t>未被其他</w:t>
      </w:r>
      <w:r>
        <w:rPr>
          <w:szCs w:val="21"/>
        </w:rPr>
        <w:t>用户锁定，则弹出</w:t>
      </w:r>
      <w:r>
        <w:rPr>
          <w:rFonts w:hint="eastAsia"/>
          <w:szCs w:val="21"/>
        </w:rPr>
        <w:t>编辑</w:t>
      </w:r>
      <w:r>
        <w:rPr>
          <w:szCs w:val="21"/>
        </w:rPr>
        <w:t>对话盒，被锁定则弹出该条记录</w:t>
      </w:r>
      <w:r>
        <w:rPr>
          <w:rFonts w:hint="eastAsia"/>
          <w:szCs w:val="21"/>
        </w:rPr>
        <w:t>正在</w:t>
      </w:r>
      <w:r>
        <w:rPr>
          <w:szCs w:val="21"/>
        </w:rPr>
        <w:t>被其他用户编辑的</w:t>
      </w:r>
      <w:r>
        <w:rPr>
          <w:rFonts w:hint="eastAsia"/>
          <w:szCs w:val="21"/>
        </w:rPr>
        <w:t>提醒框</w:t>
      </w:r>
    </w:p>
    <w:p w:rsidR="00984BC1" w:rsidRDefault="00984BC1" w:rsidP="00D00302">
      <w:pPr>
        <w:pStyle w:val="a7"/>
        <w:numPr>
          <w:ilvl w:val="0"/>
          <w:numId w:val="21"/>
        </w:numPr>
        <w:ind w:firstLineChars="0"/>
      </w:pPr>
      <w:proofErr w:type="gramStart"/>
      <w:r>
        <w:rPr>
          <w:rFonts w:hint="eastAsia"/>
        </w:rPr>
        <w:t>输入</w:t>
      </w:r>
      <w:r>
        <w:t>框</w:t>
      </w:r>
      <w:r>
        <w:rPr>
          <w:rFonts w:hint="eastAsia"/>
        </w:rPr>
        <w:t>同</w:t>
      </w:r>
      <w:proofErr w:type="gramEnd"/>
      <w:r>
        <w:rPr>
          <w:rFonts w:hint="eastAsia"/>
        </w:rPr>
        <w:t>UI1.1</w:t>
      </w:r>
      <w:r w:rsidR="00B916F9">
        <w:rPr>
          <w:rFonts w:hint="eastAsia"/>
        </w:rPr>
        <w:t>，对话盒</w:t>
      </w:r>
      <w:r w:rsidR="00B916F9">
        <w:t>打开时会显示该记录原有数据，可以修改，限制</w:t>
      </w:r>
      <w:r w:rsidR="00B916F9">
        <w:rPr>
          <w:rFonts w:hint="eastAsia"/>
        </w:rPr>
        <w:t>跟</w:t>
      </w:r>
      <w:r w:rsidR="00B916F9">
        <w:rPr>
          <w:rFonts w:hint="eastAsia"/>
        </w:rPr>
        <w:t>UI1.1</w:t>
      </w:r>
      <w:r w:rsidR="00B916F9">
        <w:rPr>
          <w:rFonts w:hint="eastAsia"/>
        </w:rPr>
        <w:t>一样</w:t>
      </w:r>
    </w:p>
    <w:p w:rsidR="00984BC1" w:rsidRDefault="00984BC1" w:rsidP="00D00302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:rsidR="00984BC1" w:rsidRDefault="00984BC1" w:rsidP="00D00302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proofErr w:type="gramStart"/>
      <w:r>
        <w:t>”</w:t>
      </w:r>
      <w:proofErr w:type="gramEnd"/>
      <w:r>
        <w:rPr>
          <w:rFonts w:hint="eastAsia"/>
        </w:rPr>
        <w:t>的提示</w:t>
      </w:r>
      <w:r>
        <w:t>，确定后关闭对话盒，否则返回对话盒</w:t>
      </w:r>
    </w:p>
    <w:p w:rsidR="00984BC1" w:rsidRDefault="00984BC1" w:rsidP="00984BC1"/>
    <w:p w:rsidR="000072C1" w:rsidRDefault="000072C1" w:rsidP="00984BC1"/>
    <w:p w:rsidR="000072C1" w:rsidRDefault="000072C1" w:rsidP="00984BC1"/>
    <w:p w:rsidR="000072C1" w:rsidRDefault="000072C1" w:rsidP="00984BC1"/>
    <w:p w:rsidR="000072C1" w:rsidRDefault="000072C1" w:rsidP="00984BC1"/>
    <w:p w:rsidR="000072C1" w:rsidRDefault="000072C1" w:rsidP="00984BC1"/>
    <w:p w:rsidR="000072C1" w:rsidRDefault="000072C1" w:rsidP="00984BC1"/>
    <w:p w:rsidR="000072C1" w:rsidRDefault="000072C1" w:rsidP="00984BC1"/>
    <w:p w:rsidR="000072C1" w:rsidRDefault="000072C1" w:rsidP="00984BC1"/>
    <w:p w:rsidR="000072C1" w:rsidRDefault="000072C1" w:rsidP="00984BC1"/>
    <w:p w:rsidR="000072C1" w:rsidRDefault="000072C1" w:rsidP="00984BC1"/>
    <w:p w:rsidR="000072C1" w:rsidRPr="00984BC1" w:rsidRDefault="000072C1" w:rsidP="00984BC1"/>
    <w:p w:rsidR="0045392C" w:rsidRDefault="0045392C" w:rsidP="0045392C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4</w:t>
      </w:r>
    </w:p>
    <w:p w:rsidR="0045392C" w:rsidRPr="005B4C4E" w:rsidRDefault="0045392C" w:rsidP="0045392C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14" w:name="_Toc447204253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支出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订正</w:t>
      </w:r>
      <w:bookmarkEnd w:id="14"/>
    </w:p>
    <w:p w:rsidR="0045392C" w:rsidRPr="00803F3E" w:rsidRDefault="0045392C" w:rsidP="0045392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45392C" w:rsidRDefault="0045392C" w:rsidP="0045392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45392C" w:rsidRDefault="0045392C" w:rsidP="0045392C">
      <w:r>
        <w:rPr>
          <w:rFonts w:hint="eastAsia"/>
        </w:rPr>
        <w:t>设计日期：</w:t>
      </w:r>
      <w:r>
        <w:t>2016-</w:t>
      </w:r>
      <w:r w:rsidR="000072C1">
        <w:t>03-25</w:t>
      </w:r>
    </w:p>
    <w:p w:rsidR="0045392C" w:rsidRDefault="000072C1" w:rsidP="0045392C">
      <w:r w:rsidRPr="000072C1">
        <w:rPr>
          <w:noProof/>
        </w:rPr>
        <w:drawing>
          <wp:inline distT="0" distB="0" distL="0" distR="0">
            <wp:extent cx="5274310" cy="3667622"/>
            <wp:effectExtent l="0" t="0" r="2540" b="9525"/>
            <wp:docPr id="48" name="图片 48" descr="F:\works\内网通接受文件\汪妍\营业支出订正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营业支出订正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7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3D37" w:rsidRDefault="00D33D37" w:rsidP="00D33D37">
      <w:pPr>
        <w:rPr>
          <w:rFonts w:hint="eastAsia"/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:rsidR="0045392C" w:rsidRDefault="0045392C" w:rsidP="0045392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45392C" w:rsidRPr="00B916F9" w:rsidRDefault="0045392C" w:rsidP="00240F6E">
      <w:pPr>
        <w:pStyle w:val="a7"/>
        <w:numPr>
          <w:ilvl w:val="0"/>
          <w:numId w:val="49"/>
        </w:numPr>
        <w:ind w:firstLineChars="0"/>
        <w:rPr>
          <w:szCs w:val="21"/>
        </w:rPr>
      </w:pPr>
      <w:r>
        <w:rPr>
          <w:rFonts w:hint="eastAsia"/>
          <w:szCs w:val="21"/>
        </w:rPr>
        <w:t>点击</w:t>
      </w:r>
      <w:proofErr w:type="gramStart"/>
      <w:r>
        <w:rPr>
          <w:szCs w:val="21"/>
        </w:rPr>
        <w:t>”</w:t>
      </w:r>
      <w:proofErr w:type="gramEnd"/>
      <w:r>
        <w:rPr>
          <w:rFonts w:hint="eastAsia"/>
          <w:szCs w:val="21"/>
        </w:rPr>
        <w:t>订正</w:t>
      </w:r>
      <w:proofErr w:type="gramStart"/>
      <w:r>
        <w:rPr>
          <w:szCs w:val="21"/>
        </w:rPr>
        <w:t>”</w:t>
      </w:r>
      <w:proofErr w:type="gramEnd"/>
      <w:r>
        <w:rPr>
          <w:szCs w:val="21"/>
        </w:rPr>
        <w:t>，如该条记录</w:t>
      </w:r>
      <w:r>
        <w:rPr>
          <w:rFonts w:hint="eastAsia"/>
          <w:szCs w:val="21"/>
        </w:rPr>
        <w:t>未被其他</w:t>
      </w:r>
      <w:r>
        <w:rPr>
          <w:szCs w:val="21"/>
        </w:rPr>
        <w:t>用户锁定，则弹出</w:t>
      </w:r>
      <w:r>
        <w:rPr>
          <w:rFonts w:hint="eastAsia"/>
          <w:szCs w:val="21"/>
        </w:rPr>
        <w:t>编辑</w:t>
      </w:r>
      <w:r>
        <w:rPr>
          <w:szCs w:val="21"/>
        </w:rPr>
        <w:t>对话盒，被锁定则弹出该条记录</w:t>
      </w:r>
      <w:r>
        <w:rPr>
          <w:rFonts w:hint="eastAsia"/>
          <w:szCs w:val="21"/>
        </w:rPr>
        <w:t>正在</w:t>
      </w:r>
      <w:r>
        <w:rPr>
          <w:szCs w:val="21"/>
        </w:rPr>
        <w:t>被其他用户编辑的</w:t>
      </w:r>
      <w:r>
        <w:rPr>
          <w:rFonts w:hint="eastAsia"/>
          <w:szCs w:val="21"/>
        </w:rPr>
        <w:t>提醒框</w:t>
      </w:r>
    </w:p>
    <w:p w:rsidR="0045392C" w:rsidRDefault="0045392C" w:rsidP="00240F6E">
      <w:pPr>
        <w:pStyle w:val="a7"/>
        <w:numPr>
          <w:ilvl w:val="0"/>
          <w:numId w:val="49"/>
        </w:numPr>
        <w:ind w:firstLineChars="0"/>
      </w:pPr>
      <w:proofErr w:type="gramStart"/>
      <w:r>
        <w:rPr>
          <w:rFonts w:hint="eastAsia"/>
        </w:rPr>
        <w:t>输入</w:t>
      </w:r>
      <w:r>
        <w:t>框</w:t>
      </w:r>
      <w:r>
        <w:rPr>
          <w:rFonts w:hint="eastAsia"/>
        </w:rPr>
        <w:t>同</w:t>
      </w:r>
      <w:proofErr w:type="gramEnd"/>
      <w:r>
        <w:rPr>
          <w:rFonts w:hint="eastAsia"/>
        </w:rPr>
        <w:t>UI1.1</w:t>
      </w:r>
      <w:r>
        <w:rPr>
          <w:rFonts w:hint="eastAsia"/>
        </w:rPr>
        <w:t>，对话盒</w:t>
      </w:r>
      <w:r>
        <w:t>打开时会显示该记录原有数据，可以修改，限制</w:t>
      </w:r>
      <w:r>
        <w:rPr>
          <w:rFonts w:hint="eastAsia"/>
        </w:rPr>
        <w:t>跟</w:t>
      </w:r>
      <w:r>
        <w:rPr>
          <w:rFonts w:hint="eastAsia"/>
        </w:rPr>
        <w:t>UI1.1</w:t>
      </w:r>
      <w:r>
        <w:rPr>
          <w:rFonts w:hint="eastAsia"/>
        </w:rPr>
        <w:t>一样</w:t>
      </w:r>
    </w:p>
    <w:p w:rsidR="0045392C" w:rsidRDefault="0045392C" w:rsidP="00240F6E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:rsidR="0045392C" w:rsidRDefault="0045392C" w:rsidP="00240F6E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proofErr w:type="gramStart"/>
      <w:r>
        <w:t>”</w:t>
      </w:r>
      <w:proofErr w:type="gramEnd"/>
      <w:r>
        <w:rPr>
          <w:rFonts w:hint="eastAsia"/>
        </w:rPr>
        <w:t>的提示</w:t>
      </w:r>
      <w:r>
        <w:t>，确定后关闭对话盒，否则返回对话盒</w:t>
      </w:r>
    </w:p>
    <w:p w:rsidR="000C3D0E" w:rsidRDefault="000C3D0E" w:rsidP="002D197D"/>
    <w:p w:rsidR="000072C1" w:rsidRDefault="000072C1" w:rsidP="002D197D"/>
    <w:p w:rsidR="000072C1" w:rsidRDefault="000072C1" w:rsidP="002D197D"/>
    <w:p w:rsidR="000072C1" w:rsidRDefault="000072C1" w:rsidP="002D197D"/>
    <w:p w:rsidR="000072C1" w:rsidRDefault="000072C1" w:rsidP="002D197D"/>
    <w:p w:rsidR="000072C1" w:rsidRDefault="000072C1" w:rsidP="002D197D"/>
    <w:p w:rsidR="000072C1" w:rsidRDefault="000072C1" w:rsidP="002D197D"/>
    <w:p w:rsidR="000072C1" w:rsidRDefault="000072C1" w:rsidP="002D197D"/>
    <w:p w:rsidR="000072C1" w:rsidRDefault="000072C1" w:rsidP="002D197D"/>
    <w:p w:rsidR="000072C1" w:rsidRDefault="000072C1" w:rsidP="002D197D"/>
    <w:p w:rsidR="000072C1" w:rsidRDefault="000072C1" w:rsidP="002D197D"/>
    <w:p w:rsidR="000072C1" w:rsidRPr="0045392C" w:rsidRDefault="000072C1" w:rsidP="002D197D"/>
    <w:p w:rsidR="00DF335B" w:rsidRDefault="00DF335B" w:rsidP="00DF335B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E75CAB">
        <w:t>.5</w:t>
      </w:r>
    </w:p>
    <w:p w:rsidR="00DF335B" w:rsidRPr="005B4C4E" w:rsidRDefault="00DF335B" w:rsidP="00DF335B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15" w:name="_Toc447204254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确认</w:t>
      </w:r>
      <w:bookmarkEnd w:id="15"/>
    </w:p>
    <w:p w:rsidR="00DF335B" w:rsidRPr="00803F3E" w:rsidRDefault="00DF335B" w:rsidP="00DF335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DF335B" w:rsidRDefault="00DF335B" w:rsidP="00DF335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DF335B" w:rsidRDefault="00DF335B" w:rsidP="00DF335B">
      <w:r>
        <w:rPr>
          <w:rFonts w:hint="eastAsia"/>
        </w:rPr>
        <w:t>设计日期：</w:t>
      </w:r>
      <w:r>
        <w:t>2016-03-25</w:t>
      </w:r>
    </w:p>
    <w:p w:rsidR="00DF335B" w:rsidRDefault="00C85A72" w:rsidP="00DF335B">
      <w:r w:rsidRPr="004B4C80">
        <w:rPr>
          <w:noProof/>
        </w:rPr>
        <w:drawing>
          <wp:inline distT="0" distB="0" distL="0" distR="0">
            <wp:extent cx="5274310" cy="4592320"/>
            <wp:effectExtent l="0" t="0" r="2540" b="0"/>
            <wp:docPr id="46" name="图片 46" descr="F:\works\内网通接受文件\汪妍\营业收入审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营业收入审核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9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3D37" w:rsidRDefault="00D33D37" w:rsidP="00D33D37">
      <w:pPr>
        <w:rPr>
          <w:rFonts w:hint="eastAsia"/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:rsidR="00D33D37" w:rsidRPr="000F78B6" w:rsidRDefault="00D33D37" w:rsidP="00D33D37">
      <w:pPr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>“通过”改成“确认”，“不通过”不要。</w:t>
      </w:r>
    </w:p>
    <w:p w:rsidR="00DF335B" w:rsidRPr="00D33D37" w:rsidRDefault="00DF335B" w:rsidP="00DF335B"/>
    <w:p w:rsidR="00DF335B" w:rsidRDefault="00DF335B" w:rsidP="00DF335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875D8E" w:rsidRDefault="00875D8E" w:rsidP="00D00302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财务</w:t>
      </w:r>
      <w:r>
        <w:t>确认</w:t>
      </w:r>
      <w:proofErr w:type="gramStart"/>
      <w:r>
        <w:t>”</w:t>
      </w:r>
      <w:proofErr w:type="gramEnd"/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 w:rsidR="00330C0E">
        <w:rPr>
          <w:rFonts w:hint="eastAsia"/>
        </w:rPr>
        <w:t>并</w:t>
      </w:r>
      <w:r w:rsidR="00330C0E">
        <w:t>不可编辑</w:t>
      </w:r>
    </w:p>
    <w:p w:rsidR="00875D8E" w:rsidRDefault="00875D8E" w:rsidP="00D00302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通过</w:t>
      </w:r>
      <w:proofErr w:type="gramStart"/>
      <w:r>
        <w:t>”</w:t>
      </w:r>
      <w:proofErr w:type="gramEnd"/>
      <w:r>
        <w:rPr>
          <w:rFonts w:hint="eastAsia"/>
        </w:rPr>
        <w:t>按钮，关闭对话盒</w:t>
      </w:r>
      <w:r w:rsidR="00330C0E">
        <w:t>，该条记录审核通过</w:t>
      </w:r>
      <w:r w:rsidR="00330C0E">
        <w:t xml:space="preserve"> </w:t>
      </w:r>
    </w:p>
    <w:p w:rsidR="00875D8E" w:rsidRDefault="007546AA" w:rsidP="00D00302">
      <w:pPr>
        <w:pStyle w:val="a7"/>
        <w:numPr>
          <w:ilvl w:val="0"/>
          <w:numId w:val="22"/>
        </w:numPr>
        <w:ind w:firstLineChars="0"/>
      </w:pPr>
      <w:r>
        <w:t>“</w:t>
      </w:r>
      <w:r w:rsidR="00875D8E">
        <w:rPr>
          <w:rFonts w:hint="eastAsia"/>
        </w:rPr>
        <w:t>批注</w:t>
      </w:r>
      <w:r>
        <w:t>”</w:t>
      </w:r>
      <w:r w:rsidR="00875D8E">
        <w:t>：</w:t>
      </w:r>
      <w:r w:rsidR="00875D8E">
        <w:rPr>
          <w:rFonts w:hint="eastAsia"/>
        </w:rPr>
        <w:t>点击</w:t>
      </w:r>
      <w:r w:rsidR="00875D8E">
        <w:t>不通过必须填写批注，主要说明不通过的原因</w:t>
      </w:r>
    </w:p>
    <w:p w:rsidR="00875D8E" w:rsidRDefault="00875D8E" w:rsidP="00D00302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不通过</w:t>
      </w:r>
      <w:proofErr w:type="gramStart"/>
      <w:r>
        <w:t>”</w:t>
      </w:r>
      <w:proofErr w:type="gramEnd"/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proofErr w:type="gramStart"/>
      <w:r>
        <w:t>”</w:t>
      </w:r>
      <w:proofErr w:type="gramEnd"/>
      <w:r>
        <w:rPr>
          <w:rFonts w:hint="eastAsia"/>
        </w:rPr>
        <w:t>请</w:t>
      </w:r>
      <w:r>
        <w:t>填写批注</w:t>
      </w:r>
      <w:proofErr w:type="gramStart"/>
      <w:r>
        <w:t>”</w:t>
      </w:r>
      <w:proofErr w:type="gramEnd"/>
      <w:r>
        <w:rPr>
          <w:rFonts w:hint="eastAsia"/>
        </w:rPr>
        <w:t>并</w:t>
      </w:r>
      <w:r>
        <w:t>不关闭对话盒</w:t>
      </w:r>
    </w:p>
    <w:p w:rsidR="000C3D0E" w:rsidRPr="00875D8E" w:rsidRDefault="000C3D0E" w:rsidP="002D197D"/>
    <w:p w:rsidR="000C3D0E" w:rsidRDefault="000C3D0E" w:rsidP="002D197D"/>
    <w:p w:rsidR="000072C1" w:rsidRDefault="000072C1" w:rsidP="002D197D"/>
    <w:p w:rsidR="000072C1" w:rsidRDefault="000072C1" w:rsidP="002D197D"/>
    <w:p w:rsidR="000072C1" w:rsidRDefault="000072C1" w:rsidP="002D197D"/>
    <w:p w:rsidR="000072C1" w:rsidRDefault="000072C1" w:rsidP="002D197D"/>
    <w:p w:rsidR="000C3D0E" w:rsidRDefault="000C3D0E" w:rsidP="002D197D"/>
    <w:p w:rsidR="00E75CAB" w:rsidRDefault="00E75CAB" w:rsidP="00E75CAB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6</w:t>
      </w:r>
    </w:p>
    <w:p w:rsidR="00E75CAB" w:rsidRPr="005B4C4E" w:rsidRDefault="00E75CAB" w:rsidP="00E75CAB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16" w:name="_Toc447204255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支出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确认</w:t>
      </w:r>
      <w:bookmarkEnd w:id="16"/>
    </w:p>
    <w:p w:rsidR="00E75CAB" w:rsidRPr="00803F3E" w:rsidRDefault="00E75CAB" w:rsidP="00E75CA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E75CAB" w:rsidRDefault="00E75CAB" w:rsidP="00E75CA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E75CAB" w:rsidRDefault="00E75CAB" w:rsidP="00E75CAB">
      <w:r>
        <w:rPr>
          <w:rFonts w:hint="eastAsia"/>
        </w:rPr>
        <w:t>设计日期：</w:t>
      </w:r>
      <w:r>
        <w:t>2016-03-25</w:t>
      </w:r>
    </w:p>
    <w:p w:rsidR="00E75CAB" w:rsidRDefault="004B4C80" w:rsidP="00E75CAB">
      <w:r w:rsidRPr="004B4C80">
        <w:rPr>
          <w:noProof/>
        </w:rPr>
        <w:drawing>
          <wp:inline distT="0" distB="0" distL="0" distR="0">
            <wp:extent cx="5274310" cy="4592940"/>
            <wp:effectExtent l="0" t="0" r="2540" b="0"/>
            <wp:docPr id="45" name="图片 45" descr="F:\works\内网通接受文件\汪妍\营业支出审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works\内网通接受文件\汪妍\营业支出审核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9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78B6" w:rsidRDefault="000F78B6" w:rsidP="00E75CAB">
      <w:pPr>
        <w:rPr>
          <w:rFonts w:hint="eastAsia"/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:rsidR="00D33D37" w:rsidRPr="000F78B6" w:rsidRDefault="00D33D37" w:rsidP="00E75CAB">
      <w:pPr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>“通过”改成“确认”，“不通过”不要。</w:t>
      </w:r>
    </w:p>
    <w:p w:rsidR="00E75CAB" w:rsidRDefault="00E75CAB" w:rsidP="00E75CA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E75CAB" w:rsidRDefault="00E75CAB" w:rsidP="00E75CAB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财务</w:t>
      </w:r>
      <w:r>
        <w:t>确认</w:t>
      </w:r>
      <w:proofErr w:type="gramStart"/>
      <w:r>
        <w:t>”</w:t>
      </w:r>
      <w:proofErr w:type="gramEnd"/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>
        <w:rPr>
          <w:rFonts w:hint="eastAsia"/>
        </w:rPr>
        <w:t>并</w:t>
      </w:r>
      <w:r>
        <w:t>不可编辑</w:t>
      </w:r>
    </w:p>
    <w:p w:rsidR="00E75CAB" w:rsidRDefault="00E75CAB" w:rsidP="00E75CAB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通过</w:t>
      </w:r>
      <w:proofErr w:type="gramStart"/>
      <w:r>
        <w:t>”</w:t>
      </w:r>
      <w:proofErr w:type="gramEnd"/>
      <w:r>
        <w:rPr>
          <w:rFonts w:hint="eastAsia"/>
        </w:rPr>
        <w:t>按钮，关闭对话盒</w:t>
      </w:r>
      <w:r>
        <w:t>，该条记录审核通过</w:t>
      </w:r>
      <w:r>
        <w:t xml:space="preserve"> </w:t>
      </w:r>
    </w:p>
    <w:p w:rsidR="00E75CAB" w:rsidRDefault="00E75CAB" w:rsidP="00E75CAB">
      <w:pPr>
        <w:pStyle w:val="a7"/>
        <w:numPr>
          <w:ilvl w:val="0"/>
          <w:numId w:val="22"/>
        </w:numPr>
        <w:ind w:firstLineChars="0"/>
      </w:pPr>
      <w:r>
        <w:t>“</w:t>
      </w:r>
      <w:r>
        <w:rPr>
          <w:rFonts w:hint="eastAsia"/>
        </w:rPr>
        <w:t>批注</w:t>
      </w:r>
      <w:r>
        <w:t>”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:rsidR="00E75CAB" w:rsidRDefault="00E75CAB" w:rsidP="00E75CAB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不通过</w:t>
      </w:r>
      <w:proofErr w:type="gramStart"/>
      <w:r>
        <w:t>”</w:t>
      </w:r>
      <w:proofErr w:type="gramEnd"/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proofErr w:type="gramStart"/>
      <w:r>
        <w:t>”</w:t>
      </w:r>
      <w:proofErr w:type="gramEnd"/>
      <w:r>
        <w:rPr>
          <w:rFonts w:hint="eastAsia"/>
        </w:rPr>
        <w:t>请</w:t>
      </w:r>
      <w:r>
        <w:t>填写批注</w:t>
      </w:r>
      <w:proofErr w:type="gramStart"/>
      <w:r>
        <w:t>”</w:t>
      </w:r>
      <w:proofErr w:type="gramEnd"/>
      <w:r>
        <w:rPr>
          <w:rFonts w:hint="eastAsia"/>
        </w:rPr>
        <w:t>并</w:t>
      </w:r>
      <w:r>
        <w:t>不关闭对话盒</w:t>
      </w:r>
    </w:p>
    <w:p w:rsidR="000C3D0E" w:rsidRPr="00E75CAB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B5222F" w:rsidRDefault="00B5222F" w:rsidP="00B5222F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</w:p>
    <w:p w:rsidR="00B5222F" w:rsidRPr="005B4C4E" w:rsidRDefault="00B5222F" w:rsidP="00B5222F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17" w:name="_Toc447204256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bookmarkEnd w:id="17"/>
    </w:p>
    <w:p w:rsidR="00B5222F" w:rsidRPr="00803F3E" w:rsidRDefault="00B5222F" w:rsidP="00B5222F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B5222F" w:rsidRDefault="00B5222F" w:rsidP="00B5222F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B5222F" w:rsidRDefault="00B5222F" w:rsidP="00B5222F">
      <w:r>
        <w:rPr>
          <w:rFonts w:hint="eastAsia"/>
        </w:rPr>
        <w:t>设计日期：</w:t>
      </w:r>
      <w:r>
        <w:t>2016-03-25</w:t>
      </w:r>
    </w:p>
    <w:p w:rsidR="00B5222F" w:rsidRDefault="00A438E9" w:rsidP="00B5222F">
      <w:r w:rsidRPr="00A438E9">
        <w:rPr>
          <w:noProof/>
        </w:rPr>
        <w:drawing>
          <wp:inline distT="0" distB="0" distL="0" distR="0">
            <wp:extent cx="10744199" cy="5819775"/>
            <wp:effectExtent l="0" t="0" r="635" b="0"/>
            <wp:docPr id="36" name="图片 36" descr="F:\works\内网通接受文件\汪妍\我的票据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我的票据(1)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57934" cy="5827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222F" w:rsidRDefault="00B5222F" w:rsidP="00B5222F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0C3D0E" w:rsidRDefault="00D838BB" w:rsidP="00D00302">
      <w:pPr>
        <w:pStyle w:val="a7"/>
        <w:numPr>
          <w:ilvl w:val="0"/>
          <w:numId w:val="23"/>
        </w:numPr>
        <w:ind w:firstLineChars="0"/>
      </w:pPr>
      <w:r>
        <w:t>“</w:t>
      </w:r>
      <w:r>
        <w:rPr>
          <w:rFonts w:hint="eastAsia"/>
        </w:rPr>
        <w:t>我的</w:t>
      </w:r>
      <w:r>
        <w:t>单据</w:t>
      </w:r>
      <w:r>
        <w:t>”</w:t>
      </w:r>
      <w:r>
        <w:rPr>
          <w:rFonts w:hint="eastAsia"/>
        </w:rPr>
        <w:t>主要</w:t>
      </w:r>
      <w:r>
        <w:t>用来</w:t>
      </w:r>
      <w:r>
        <w:rPr>
          <w:rFonts w:hint="eastAsia"/>
        </w:rPr>
        <w:t>新建单据、</w:t>
      </w:r>
      <w:r>
        <w:t>查询自己的单据审核状态</w:t>
      </w:r>
    </w:p>
    <w:p w:rsidR="00D838BB" w:rsidRDefault="00D838BB" w:rsidP="00D00302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点击</w:t>
      </w:r>
      <w:proofErr w:type="gramStart"/>
      <w:r>
        <w:t>”</w:t>
      </w:r>
      <w:proofErr w:type="gramEnd"/>
      <w:r>
        <w:t>我的单据</w:t>
      </w:r>
      <w:proofErr w:type="gramStart"/>
      <w:r>
        <w:t>”</w:t>
      </w:r>
      <w:proofErr w:type="gramEnd"/>
      <w:r>
        <w:t>导航栏</w:t>
      </w:r>
      <w:r>
        <w:rPr>
          <w:rFonts w:hint="eastAsia"/>
        </w:rPr>
        <w:t>会</w:t>
      </w:r>
      <w:r>
        <w:t>出现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子目录，分别为</w:t>
      </w:r>
      <w:r w:rsidR="0026503C">
        <w:rPr>
          <w:rFonts w:hint="eastAsia"/>
        </w:rPr>
        <w:t>新建单据、等待审批</w:t>
      </w:r>
      <w:r w:rsidR="0026503C">
        <w:t>单据、</w:t>
      </w:r>
      <w:r w:rsidR="0026503C">
        <w:rPr>
          <w:rFonts w:hint="eastAsia"/>
        </w:rPr>
        <w:t>已审结</w:t>
      </w:r>
      <w:r w:rsidR="0026503C">
        <w:t>单据</w:t>
      </w:r>
      <w:r w:rsidR="00C108DB">
        <w:rPr>
          <w:rFonts w:hint="eastAsia"/>
        </w:rPr>
        <w:t>，</w:t>
      </w:r>
      <w:r w:rsidR="00C108DB">
        <w:t>点击</w:t>
      </w:r>
      <w:r w:rsidR="00C108DB">
        <w:rPr>
          <w:rFonts w:hint="eastAsia"/>
        </w:rPr>
        <w:t>右侧</w:t>
      </w:r>
      <w:r w:rsidR="00C108DB">
        <w:t>会跳转</w:t>
      </w:r>
      <w:r w:rsidR="00C108DB">
        <w:rPr>
          <w:rFonts w:hint="eastAsia"/>
        </w:rPr>
        <w:t>对应</w:t>
      </w:r>
      <w:r w:rsidR="00C108DB">
        <w:t>的</w:t>
      </w:r>
      <w:r w:rsidR="00C108DB">
        <w:rPr>
          <w:rFonts w:hint="eastAsia"/>
        </w:rPr>
        <w:t>grid</w:t>
      </w:r>
      <w:r w:rsidR="00C108DB">
        <w:rPr>
          <w:rFonts w:hint="eastAsia"/>
        </w:rPr>
        <w:t>页面</w:t>
      </w:r>
    </w:p>
    <w:p w:rsidR="00B5222F" w:rsidRDefault="00B5222F" w:rsidP="002D197D"/>
    <w:p w:rsidR="00B5222F" w:rsidRDefault="00B5222F" w:rsidP="002D197D"/>
    <w:p w:rsidR="00B5222F" w:rsidRDefault="00B5222F" w:rsidP="002D197D"/>
    <w:p w:rsidR="00B5222F" w:rsidRDefault="00B5222F" w:rsidP="002D197D"/>
    <w:p w:rsidR="00B5222F" w:rsidRDefault="00B5222F" w:rsidP="002D197D"/>
    <w:p w:rsidR="00B5222F" w:rsidRDefault="00B5222F" w:rsidP="002D197D"/>
    <w:p w:rsidR="000072C1" w:rsidRDefault="000072C1" w:rsidP="002D197D"/>
    <w:p w:rsidR="000072C1" w:rsidRDefault="000072C1" w:rsidP="002D197D"/>
    <w:p w:rsidR="000072C1" w:rsidRDefault="000072C1" w:rsidP="002D197D"/>
    <w:p w:rsidR="000072C1" w:rsidRDefault="000072C1" w:rsidP="002D197D"/>
    <w:p w:rsidR="000072C1" w:rsidRDefault="000072C1" w:rsidP="002D197D"/>
    <w:p w:rsidR="000072C1" w:rsidRDefault="000072C1" w:rsidP="002D197D"/>
    <w:p w:rsidR="000072C1" w:rsidRDefault="000072C1" w:rsidP="002D197D"/>
    <w:p w:rsidR="000072C1" w:rsidRDefault="000072C1" w:rsidP="002D197D"/>
    <w:p w:rsidR="000072C1" w:rsidRDefault="000072C1" w:rsidP="002D197D"/>
    <w:p w:rsidR="000072C1" w:rsidRDefault="000072C1" w:rsidP="002D197D"/>
    <w:p w:rsidR="000072C1" w:rsidRDefault="000072C1" w:rsidP="002D197D"/>
    <w:p w:rsidR="000072C1" w:rsidRDefault="000072C1" w:rsidP="002D197D"/>
    <w:p w:rsidR="00B5222F" w:rsidRDefault="00B5222F" w:rsidP="002D197D"/>
    <w:p w:rsidR="00B5222F" w:rsidRDefault="00B5222F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765333" w:rsidRDefault="00765333" w:rsidP="002D197D"/>
    <w:p w:rsidR="00765333" w:rsidRDefault="00765333" w:rsidP="002D197D"/>
    <w:p w:rsidR="00765333" w:rsidRDefault="00765333" w:rsidP="002D197D"/>
    <w:p w:rsidR="00765333" w:rsidRDefault="00765333" w:rsidP="002D197D"/>
    <w:p w:rsidR="00863ED7" w:rsidRDefault="00863ED7" w:rsidP="00863ED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 w:rsidR="00570399">
        <w:rPr>
          <w:rFonts w:hint="eastAsia"/>
        </w:rPr>
        <w:t>.1</w:t>
      </w:r>
    </w:p>
    <w:p w:rsidR="00863ED7" w:rsidRPr="005B4C4E" w:rsidRDefault="00863ED7" w:rsidP="00863ED7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18" w:name="_Toc447204257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  <w:bookmarkEnd w:id="18"/>
    </w:p>
    <w:p w:rsidR="00863ED7" w:rsidRPr="00803F3E" w:rsidRDefault="00863ED7" w:rsidP="00863ED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863ED7" w:rsidRDefault="00863ED7" w:rsidP="00863ED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863ED7" w:rsidRDefault="00863ED7" w:rsidP="00863ED7">
      <w:r>
        <w:rPr>
          <w:rFonts w:hint="eastAsia"/>
        </w:rPr>
        <w:t>设计日期：</w:t>
      </w:r>
      <w:r w:rsidR="00B43F8E">
        <w:t>2016-03-</w:t>
      </w:r>
      <w:commentRangeStart w:id="19"/>
      <w:r w:rsidR="00B43F8E">
        <w:t>25</w:t>
      </w:r>
      <w:commentRangeEnd w:id="19"/>
      <w:r w:rsidR="00BD1AA4">
        <w:rPr>
          <w:rStyle w:val="a4"/>
        </w:rPr>
        <w:commentReference w:id="19"/>
      </w:r>
    </w:p>
    <w:p w:rsidR="00863ED7" w:rsidRDefault="00B43F8E" w:rsidP="00863ED7">
      <w:r w:rsidRPr="00B43F8E">
        <w:rPr>
          <w:noProof/>
        </w:rPr>
        <w:drawing>
          <wp:inline distT="0" distB="0" distL="0" distR="0">
            <wp:extent cx="5274310" cy="2856918"/>
            <wp:effectExtent l="0" t="0" r="2540" b="635"/>
            <wp:docPr id="76" name="图片 76" descr="F:\works\内网通接受文件\汪妍\我的单据-新建单据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F:\works\内网通接受文件\汪妍\我的单据-新建单据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3ED7" w:rsidRDefault="00863ED7" w:rsidP="00863ED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863ED7" w:rsidRDefault="00831AC6" w:rsidP="00D00302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t>新建单据</w:t>
      </w:r>
      <w:r>
        <w:t>“</w:t>
      </w:r>
      <w:r>
        <w:t>的导航栏，</w:t>
      </w:r>
      <w:r>
        <w:rPr>
          <w:rFonts w:hint="eastAsia"/>
        </w:rPr>
        <w:t>右侧</w:t>
      </w:r>
      <w:r>
        <w:t>页面会跳转为如上图</w:t>
      </w:r>
    </w:p>
    <w:p w:rsidR="00B5222F" w:rsidRDefault="00831AC6" w:rsidP="00D00302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可以</w:t>
      </w:r>
      <w:r>
        <w:t>新建的单据分为三类，所以有三个模块可以点击，分别为：</w:t>
      </w:r>
      <w:r>
        <w:rPr>
          <w:rFonts w:hint="eastAsia"/>
        </w:rPr>
        <w:t>借支单</w:t>
      </w:r>
      <w:r>
        <w:t>、费用报销单、</w:t>
      </w:r>
      <w:r>
        <w:rPr>
          <w:rFonts w:hint="eastAsia"/>
        </w:rPr>
        <w:t>差旅费</w:t>
      </w:r>
      <w:r>
        <w:t>报销单</w:t>
      </w:r>
      <w:r w:rsidR="00570399">
        <w:rPr>
          <w:rFonts w:hint="eastAsia"/>
        </w:rPr>
        <w:t>，</w:t>
      </w:r>
      <w:r w:rsidR="00570399">
        <w:t>点击模块</w:t>
      </w:r>
      <w:r w:rsidR="00570399">
        <w:rPr>
          <w:rFonts w:hint="eastAsia"/>
        </w:rPr>
        <w:t>会</w:t>
      </w:r>
      <w:r w:rsidR="00570399">
        <w:t>跳转</w:t>
      </w:r>
      <w:r w:rsidR="00570399">
        <w:rPr>
          <w:rFonts w:hint="eastAsia"/>
        </w:rPr>
        <w:t>到相应</w:t>
      </w:r>
      <w:r w:rsidR="00570399">
        <w:t>的单据新建的页面</w:t>
      </w:r>
    </w:p>
    <w:p w:rsidR="00863ED7" w:rsidRDefault="00863ED7" w:rsidP="002D197D"/>
    <w:p w:rsidR="00B5222F" w:rsidRDefault="00B5222F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570399" w:rsidRDefault="00570399" w:rsidP="002D197D"/>
    <w:p w:rsidR="00B43F8E" w:rsidRDefault="00B43F8E" w:rsidP="002D197D"/>
    <w:p w:rsidR="00B43F8E" w:rsidRDefault="00B43F8E" w:rsidP="002D197D"/>
    <w:p w:rsidR="00B43F8E" w:rsidRDefault="00B43F8E" w:rsidP="002D197D"/>
    <w:p w:rsidR="00B43F8E" w:rsidRDefault="00B43F8E" w:rsidP="002D197D"/>
    <w:p w:rsidR="00B43F8E" w:rsidRDefault="00B43F8E" w:rsidP="002D197D"/>
    <w:p w:rsidR="00B43F8E" w:rsidRDefault="00B43F8E" w:rsidP="002D197D"/>
    <w:p w:rsidR="00570399" w:rsidRDefault="00570399" w:rsidP="00570399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.1</w:t>
      </w:r>
    </w:p>
    <w:p w:rsidR="00570399" w:rsidRPr="005B4C4E" w:rsidRDefault="00570399" w:rsidP="00570399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0" w:name="_Toc447204258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 w:rsidR="007312FB">
        <w:rPr>
          <w:rFonts w:hint="eastAsia"/>
          <w:b w:val="0"/>
          <w:sz w:val="24"/>
          <w:szCs w:val="24"/>
        </w:rPr>
        <w:t>新建</w:t>
      </w:r>
      <w:r w:rsidR="007312FB">
        <w:rPr>
          <w:b w:val="0"/>
          <w:sz w:val="24"/>
          <w:szCs w:val="24"/>
        </w:rPr>
        <w:t>单据</w:t>
      </w:r>
      <w:r w:rsidR="007312FB">
        <w:rPr>
          <w:rFonts w:hint="eastAsia"/>
          <w:b w:val="0"/>
          <w:sz w:val="24"/>
          <w:szCs w:val="24"/>
        </w:rPr>
        <w:t>-</w:t>
      </w:r>
      <w:r w:rsidR="007312FB">
        <w:rPr>
          <w:b w:val="0"/>
          <w:sz w:val="24"/>
          <w:szCs w:val="24"/>
        </w:rPr>
        <w:t>借支单</w:t>
      </w:r>
      <w:bookmarkEnd w:id="20"/>
    </w:p>
    <w:p w:rsidR="00570399" w:rsidRPr="00803F3E" w:rsidRDefault="00570399" w:rsidP="0057039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570399" w:rsidRDefault="00570399" w:rsidP="0057039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570399" w:rsidRDefault="00570399" w:rsidP="00570399">
      <w:r>
        <w:rPr>
          <w:rFonts w:hint="eastAsia"/>
        </w:rPr>
        <w:t>设计日期：</w:t>
      </w:r>
      <w:r>
        <w:t>2016-03-25</w:t>
      </w:r>
    </w:p>
    <w:p w:rsidR="007312FB" w:rsidRDefault="0082322A" w:rsidP="007312FB">
      <w:r w:rsidRPr="0082322A">
        <w:rPr>
          <w:noProof/>
        </w:rPr>
        <w:drawing>
          <wp:inline distT="0" distB="0" distL="0" distR="0">
            <wp:extent cx="5274310" cy="3090678"/>
            <wp:effectExtent l="0" t="0" r="2540" b="0"/>
            <wp:docPr id="52" name="图片 52" descr="F:\works\内网通接受文件\汪妍\添加借支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F:\works\内网通接受文件\汪妍\添加借支单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90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12FB" w:rsidRDefault="007312FB" w:rsidP="007312FB"/>
    <w:p w:rsidR="007312FB" w:rsidRDefault="007312FB" w:rsidP="007312F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项目</w:t>
      </w:r>
      <w:r>
        <w:t>”</w:t>
      </w:r>
      <w:r>
        <w:rPr>
          <w:rFonts w:hint="eastAsia"/>
        </w:rPr>
        <w:t>中</w:t>
      </w:r>
      <w:r>
        <w:t>输入</w:t>
      </w:r>
      <w:r>
        <w:rPr>
          <w:rFonts w:hint="eastAsia"/>
        </w:rPr>
        <w:t>是</w:t>
      </w:r>
      <w:r>
        <w:t>作为哪个项目的借支</w:t>
      </w:r>
    </w:p>
    <w:p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t>借支人姓名</w:t>
      </w:r>
      <w: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职务</w:t>
      </w:r>
      <w:r>
        <w:t>”</w:t>
      </w:r>
      <w:r>
        <w:rPr>
          <w:rFonts w:hint="eastAsia"/>
        </w:rPr>
        <w:t>填写申请人</w:t>
      </w:r>
      <w:r>
        <w:t>所在部门的职位（不</w:t>
      </w:r>
      <w:r>
        <w:rPr>
          <w:rFonts w:hint="eastAsia"/>
        </w:rPr>
        <w:t>可</w:t>
      </w:r>
      <w:r>
        <w:t>输入特殊字符）</w:t>
      </w:r>
    </w:p>
    <w:p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借支人</w:t>
      </w:r>
      <w:r>
        <w:t>部门</w:t>
      </w:r>
      <w:r>
        <w:t>”</w:t>
      </w:r>
      <w:r>
        <w:rPr>
          <w:rFonts w:hint="eastAsia"/>
        </w:rPr>
        <w:t>为</w:t>
      </w:r>
      <w:proofErr w:type="spellStart"/>
      <w:r>
        <w:rPr>
          <w:rFonts w:hint="eastAsia"/>
        </w:rPr>
        <w:t>combox</w:t>
      </w:r>
      <w:proofErr w:type="spellEnd"/>
      <w:r>
        <w:rPr>
          <w:rFonts w:hint="eastAsia"/>
        </w:rPr>
        <w:t>选择</w:t>
      </w:r>
      <w:r>
        <w:t>自己所在的部门</w:t>
      </w:r>
    </w:p>
    <w:p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借支</w:t>
      </w:r>
      <w:r>
        <w:t>时间</w:t>
      </w:r>
      <w:r>
        <w:t>”</w:t>
      </w:r>
      <w:r>
        <w:rPr>
          <w:rFonts w:hint="eastAsia"/>
        </w:rPr>
        <w:t>为时间</w:t>
      </w:r>
      <w:r>
        <w:t>控件</w:t>
      </w:r>
      <w:r>
        <w:rPr>
          <w:rFonts w:hint="eastAsia"/>
        </w:rPr>
        <w:t>选择</w:t>
      </w:r>
      <w:r>
        <w:t>自己借支的时间</w:t>
      </w:r>
      <w:r>
        <w:rPr>
          <w:rFonts w:hint="eastAsia"/>
        </w:rPr>
        <w:t>（</w:t>
      </w:r>
      <w:r>
        <w:t>禁止</w:t>
      </w:r>
      <w:r>
        <w:rPr>
          <w:rFonts w:hint="eastAsia"/>
        </w:rPr>
        <w:t>手工</w:t>
      </w:r>
      <w:r>
        <w:t>输入）</w:t>
      </w:r>
    </w:p>
    <w:p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”</w:t>
      </w:r>
      <w:r>
        <w:t>借支事由</w:t>
      </w:r>
      <w:r>
        <w:t>“</w:t>
      </w:r>
      <w:r>
        <w:t>填写借支的事由</w:t>
      </w:r>
      <w:r>
        <w:rPr>
          <w:rFonts w:hint="eastAsia"/>
        </w:rPr>
        <w:t>（</w:t>
      </w:r>
      <w:r>
        <w:t>不克输入特殊字符）</w:t>
      </w:r>
      <w:r>
        <w:rPr>
          <w:rFonts w:hint="eastAsia"/>
        </w:rPr>
        <w:t xml:space="preserve"> </w:t>
      </w:r>
    </w:p>
    <w:p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”</w:t>
      </w:r>
      <w:r>
        <w:t>金额</w:t>
      </w:r>
      <w:r>
        <w:t>“</w:t>
      </w:r>
      <w:r>
        <w:t>输入</w:t>
      </w:r>
      <w:r>
        <w:rPr>
          <w:rFonts w:hint="eastAsia"/>
        </w:rPr>
        <w:t>借支</w:t>
      </w:r>
      <w:r>
        <w:t>金额，</w:t>
      </w:r>
      <w:r>
        <w:rPr>
          <w:rFonts w:hint="eastAsia"/>
        </w:rPr>
        <w:t>（只</w:t>
      </w:r>
      <w:r>
        <w:t>允许输入数字</w:t>
      </w:r>
      <w:r>
        <w:rPr>
          <w:rFonts w:hint="eastAsia"/>
        </w:rPr>
        <w:t>）</w:t>
      </w:r>
    </w:p>
    <w:p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提交</w:t>
      </w:r>
      <w:proofErr w:type="gramStart"/>
      <w:r>
        <w:t>”</w:t>
      </w:r>
      <w:proofErr w:type="gramEnd"/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proofErr w:type="gramStart"/>
      <w:r>
        <w:t>”</w:t>
      </w:r>
      <w:proofErr w:type="gramEnd"/>
      <w:r>
        <w:rPr>
          <w:rFonts w:hint="eastAsia"/>
        </w:rPr>
        <w:t>的提示</w:t>
      </w:r>
      <w:r>
        <w:t>，确定后关闭对话盒，否则返回对话盒</w:t>
      </w:r>
    </w:p>
    <w:p w:rsidR="00570399" w:rsidRPr="007312FB" w:rsidRDefault="00570399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0C3D0E" w:rsidRDefault="000C3D0E" w:rsidP="002D197D"/>
    <w:p w:rsidR="00765333" w:rsidRDefault="00765333" w:rsidP="002D197D"/>
    <w:p w:rsidR="000C3D0E" w:rsidRDefault="000C3D0E" w:rsidP="002D197D"/>
    <w:p w:rsidR="005E467A" w:rsidRDefault="005E467A" w:rsidP="005E467A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.2</w:t>
      </w:r>
    </w:p>
    <w:p w:rsidR="005E467A" w:rsidRPr="005B4C4E" w:rsidRDefault="005E467A" w:rsidP="005E467A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1" w:name="_Toc447204259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bookmarkEnd w:id="21"/>
    </w:p>
    <w:p w:rsidR="005E467A" w:rsidRPr="00803F3E" w:rsidRDefault="005E467A" w:rsidP="005E467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5E467A" w:rsidRDefault="005E467A" w:rsidP="005E467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5E467A" w:rsidRDefault="005E467A" w:rsidP="005E467A">
      <w:r>
        <w:rPr>
          <w:rFonts w:hint="eastAsia"/>
        </w:rPr>
        <w:t>设计日期：</w:t>
      </w:r>
      <w:r>
        <w:t>2016-03-25</w:t>
      </w:r>
    </w:p>
    <w:p w:rsidR="00176F54" w:rsidRPr="00350EAF" w:rsidRDefault="00214E4F" w:rsidP="00121F12">
      <w:pPr>
        <w:widowControl/>
        <w:jc w:val="left"/>
        <w:rPr>
          <w:color w:val="FF0000"/>
        </w:rPr>
      </w:pPr>
      <w:r w:rsidRPr="00214E4F">
        <w:rPr>
          <w:noProof/>
          <w:color w:val="FF0000"/>
        </w:rPr>
        <w:drawing>
          <wp:inline distT="0" distB="0" distL="0" distR="0">
            <wp:extent cx="5274310" cy="5931545"/>
            <wp:effectExtent l="0" t="0" r="2540" b="0"/>
            <wp:docPr id="58" name="图片 58" descr="F:\works\内网通接受文件\汪妍\添加费用报销单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F:\works\内网通接受文件\汪妍\添加费用报销单1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3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01D9" w:rsidRPr="00350EAF">
        <w:rPr>
          <w:color w:val="FF0000"/>
        </w:rPr>
        <w:t>界面排列不合理</w:t>
      </w:r>
      <w:r w:rsidR="00E101D9" w:rsidRPr="00350EAF">
        <w:rPr>
          <w:rFonts w:hint="eastAsia"/>
          <w:color w:val="FF0000"/>
        </w:rPr>
        <w:t>，</w:t>
      </w:r>
      <w:r w:rsidR="00E101D9" w:rsidRPr="00350EAF">
        <w:rPr>
          <w:color w:val="FF0000"/>
        </w:rPr>
        <w:t>顺序应该为</w:t>
      </w:r>
      <w:r w:rsidR="00E101D9" w:rsidRPr="00350EAF">
        <w:rPr>
          <w:rFonts w:hint="eastAsia"/>
          <w:color w:val="FF0000"/>
        </w:rPr>
        <w:t>：</w:t>
      </w:r>
      <w:r w:rsidR="00E101D9" w:rsidRPr="00350EAF">
        <w:rPr>
          <w:color w:val="FF0000"/>
        </w:rPr>
        <w:t>部门</w:t>
      </w:r>
      <w:r w:rsidR="00E101D9" w:rsidRPr="00350EAF">
        <w:rPr>
          <w:rFonts w:hint="eastAsia"/>
          <w:color w:val="FF0000"/>
        </w:rPr>
        <w:t>（</w:t>
      </w:r>
      <w:r w:rsidR="00E101D9" w:rsidRPr="00350EAF">
        <w:rPr>
          <w:color w:val="FF0000"/>
        </w:rPr>
        <w:t>这个部门不一定就是报销人的部门</w:t>
      </w:r>
      <w:r w:rsidR="00E101D9" w:rsidRPr="00350EAF">
        <w:rPr>
          <w:rFonts w:hint="eastAsia"/>
          <w:color w:val="FF0000"/>
        </w:rPr>
        <w:t>，</w:t>
      </w:r>
      <w:r w:rsidR="00E101D9" w:rsidRPr="00350EAF">
        <w:rPr>
          <w:color w:val="FF0000"/>
        </w:rPr>
        <w:t>但默认值是</w:t>
      </w:r>
      <w:r w:rsidR="00E101D9" w:rsidRPr="00350EAF">
        <w:rPr>
          <w:rFonts w:hint="eastAsia"/>
          <w:color w:val="FF0000"/>
        </w:rPr>
        <w:t>）、</w:t>
      </w:r>
      <w:r w:rsidR="00350EAF" w:rsidRPr="00350EAF">
        <w:rPr>
          <w:rFonts w:hint="eastAsia"/>
          <w:color w:val="FF0000"/>
        </w:rPr>
        <w:lastRenderedPageBreak/>
        <w:t>项目（这是费用涉及到的项目）、填报日期、</w:t>
      </w:r>
      <w:r w:rsidR="00350EAF" w:rsidRPr="00350EAF">
        <w:rPr>
          <w:rFonts w:hint="eastAsia"/>
          <w:color w:val="FF0000"/>
        </w:rPr>
        <w:t>Grid</w:t>
      </w:r>
      <w:r w:rsidR="00350EAF" w:rsidRPr="00350EAF">
        <w:rPr>
          <w:rFonts w:hint="eastAsia"/>
          <w:color w:val="FF0000"/>
        </w:rPr>
        <w:t>、合计、输入面板（摘要、金额）、备注、报销人。不要“原借款”、“应退（补）</w:t>
      </w:r>
      <w:commentRangeStart w:id="22"/>
      <w:r w:rsidR="00350EAF" w:rsidRPr="00350EAF">
        <w:rPr>
          <w:rFonts w:hint="eastAsia"/>
          <w:color w:val="FF0000"/>
        </w:rPr>
        <w:t>款</w:t>
      </w:r>
      <w:commentRangeEnd w:id="22"/>
      <w:r w:rsidR="000F78B6">
        <w:rPr>
          <w:rStyle w:val="a4"/>
        </w:rPr>
        <w:commentReference w:id="22"/>
      </w:r>
      <w:r w:rsidR="00350EAF" w:rsidRPr="00350EAF">
        <w:rPr>
          <w:rFonts w:hint="eastAsia"/>
          <w:color w:val="FF0000"/>
        </w:rPr>
        <w:t>”。</w:t>
      </w:r>
    </w:p>
    <w:p w:rsidR="00176F54" w:rsidRDefault="00176F54" w:rsidP="00176F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176F54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proofErr w:type="gramStart"/>
      <w:r>
        <w:rPr>
          <w:szCs w:val="21"/>
        </w:rPr>
        <w:t>“</w:t>
      </w:r>
      <w:proofErr w:type="gramEnd"/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</w:t>
      </w:r>
      <w:commentRangeStart w:id="23"/>
      <w:r>
        <w:rPr>
          <w:szCs w:val="21"/>
        </w:rPr>
        <w:t>手动输入</w:t>
      </w:r>
      <w:commentRangeEnd w:id="23"/>
      <w:r w:rsidR="00350EAF">
        <w:rPr>
          <w:rStyle w:val="a4"/>
        </w:rPr>
        <w:commentReference w:id="23"/>
      </w:r>
    </w:p>
    <w:p w:rsidR="00176F54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:rsidR="00176F54" w:rsidRPr="0042703F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:rsidR="00176F54" w:rsidRPr="00C679AD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 w:rsidR="00AF265B">
        <w:rPr>
          <w:rFonts w:hint="eastAsia"/>
        </w:rPr>
        <w:t>默认当前用户</w:t>
      </w:r>
      <w:r w:rsidR="00AF265B">
        <w:rPr>
          <w:rFonts w:hint="eastAsia"/>
        </w:rPr>
        <w:t>,</w:t>
      </w:r>
      <w:r w:rsidR="00AF265B">
        <w:rPr>
          <w:rFonts w:hint="eastAsia"/>
        </w:rPr>
        <w:t>不允许输入</w:t>
      </w:r>
    </w:p>
    <w:p w:rsidR="00176F54" w:rsidRPr="00C679AD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t>”</w:t>
      </w:r>
      <w:r w:rsidR="00214E4F">
        <w:rPr>
          <w:rFonts w:hint="eastAsia"/>
        </w:rPr>
        <w:t>科目</w:t>
      </w:r>
      <w:r>
        <w:t>“</w:t>
      </w:r>
      <w:r>
        <w:t>报销的</w:t>
      </w:r>
      <w:r w:rsidR="00CB069D">
        <w:rPr>
          <w:rFonts w:hint="eastAsia"/>
        </w:rPr>
        <w:t>财务</w:t>
      </w:r>
      <w:r w:rsidR="009268E6">
        <w:rPr>
          <w:rFonts w:hint="eastAsia"/>
        </w:rPr>
        <w:t>科目</w:t>
      </w:r>
      <w:r>
        <w:rPr>
          <w:rFonts w:hint="eastAsia"/>
        </w:rPr>
        <w:t>，</w:t>
      </w:r>
      <w:r>
        <w:t>不可输入</w:t>
      </w:r>
      <w:r>
        <w:rPr>
          <w:rFonts w:hint="eastAsia"/>
        </w:rPr>
        <w:t>特殊</w:t>
      </w:r>
      <w:r>
        <w:t>字符</w:t>
      </w:r>
      <w:r>
        <w:rPr>
          <w:rFonts w:hint="eastAsia"/>
        </w:rPr>
        <w:t>，</w:t>
      </w:r>
      <w:r>
        <w:t>可为空</w:t>
      </w:r>
    </w:p>
    <w:p w:rsidR="00176F54" w:rsidRPr="00C679AD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t>”</w:t>
      </w:r>
      <w:r>
        <w:t>摘要</w:t>
      </w:r>
      <w:r>
        <w:t>“</w:t>
      </w:r>
      <w:r>
        <w:rPr>
          <w:rFonts w:hint="eastAsia"/>
        </w:rPr>
        <w:t>描述</w:t>
      </w:r>
      <w:r>
        <w:t>报销的内容</w:t>
      </w:r>
      <w:r>
        <w:rPr>
          <w:rFonts w:hint="eastAsia"/>
        </w:rPr>
        <w:t>摘要</w:t>
      </w:r>
      <w:r>
        <w:t>，不</w:t>
      </w:r>
      <w:r>
        <w:rPr>
          <w:rFonts w:hint="eastAsia"/>
        </w:rPr>
        <w:t>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:rsidR="00176F54" w:rsidRPr="002B26BE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:rsidR="00176F54" w:rsidRPr="002B26BE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proofErr w:type="gramStart"/>
      <w:r>
        <w:t>“</w:t>
      </w:r>
      <w:proofErr w:type="gramEnd"/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:rsidR="00176F54" w:rsidRPr="0072254C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修改</w:t>
      </w:r>
      <w:proofErr w:type="gramStart"/>
      <w:r>
        <w:t>”</w:t>
      </w:r>
      <w:proofErr w:type="gramEnd"/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proofErr w:type="gramStart"/>
      <w:r>
        <w:t>”</w:t>
      </w:r>
      <w:proofErr w:type="gramEnd"/>
      <w:r>
        <w:rPr>
          <w:rFonts w:hint="eastAsia"/>
        </w:rPr>
        <w:t>添加</w:t>
      </w:r>
      <w:proofErr w:type="gramStart"/>
      <w:r>
        <w:t>”</w:t>
      </w:r>
      <w:proofErr w:type="gramEnd"/>
      <w:r>
        <w:t>按钮</w:t>
      </w:r>
      <w:r>
        <w:rPr>
          <w:rFonts w:hint="eastAsia"/>
        </w:rPr>
        <w:t>变为</w:t>
      </w:r>
      <w:proofErr w:type="gramStart"/>
      <w:r>
        <w:t>”</w:t>
      </w:r>
      <w:proofErr w:type="gramEnd"/>
      <w:r>
        <w:rPr>
          <w:rFonts w:hint="eastAsia"/>
        </w:rPr>
        <w:t>确定</w:t>
      </w:r>
      <w:proofErr w:type="gramStart"/>
      <w:r>
        <w:t>”</w:t>
      </w:r>
      <w:proofErr w:type="gramEnd"/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proofErr w:type="gramStart"/>
      <w:r>
        <w:t>”</w:t>
      </w:r>
      <w:proofErr w:type="gramEnd"/>
      <w:r>
        <w:rPr>
          <w:rFonts w:hint="eastAsia"/>
        </w:rPr>
        <w:t>确定</w:t>
      </w:r>
      <w:proofErr w:type="gramStart"/>
      <w:r>
        <w:t>”</w:t>
      </w:r>
      <w:proofErr w:type="gramEnd"/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proofErr w:type="gramStart"/>
      <w:r>
        <w:t>”</w:t>
      </w:r>
      <w:proofErr w:type="gramEnd"/>
      <w:r>
        <w:rPr>
          <w:rFonts w:hint="eastAsia"/>
        </w:rPr>
        <w:t>确定</w:t>
      </w:r>
      <w:proofErr w:type="gramStart"/>
      <w:r>
        <w:t>”</w:t>
      </w:r>
      <w:proofErr w:type="gramEnd"/>
      <w:r>
        <w:rPr>
          <w:rFonts w:hint="eastAsia"/>
        </w:rPr>
        <w:t>按钮</w:t>
      </w:r>
      <w:r>
        <w:t>变回</w:t>
      </w:r>
      <w:proofErr w:type="gramStart"/>
      <w:r>
        <w:t>”</w:t>
      </w:r>
      <w:proofErr w:type="gramEnd"/>
      <w:r>
        <w:rPr>
          <w:rFonts w:hint="eastAsia"/>
        </w:rPr>
        <w:t>添加</w:t>
      </w:r>
      <w:r>
        <w:t>”</w:t>
      </w:r>
    </w:p>
    <w:p w:rsidR="00176F54" w:rsidRPr="00F10507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:rsidR="00176F54" w:rsidRPr="00F10507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提交</w:t>
      </w:r>
      <w:proofErr w:type="gramStart"/>
      <w:r>
        <w:t>”</w:t>
      </w:r>
      <w:proofErr w:type="gramEnd"/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176F54" w:rsidRPr="004F2EF5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:rsidR="005E467A" w:rsidRPr="00176F54" w:rsidRDefault="005E467A" w:rsidP="002D197D"/>
    <w:p w:rsidR="005E467A" w:rsidRDefault="005E467A" w:rsidP="002D197D"/>
    <w:p w:rsidR="005E467A" w:rsidRDefault="005E467A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511292" w:rsidRDefault="00511292" w:rsidP="002D197D"/>
    <w:p w:rsidR="00176F54" w:rsidRDefault="00176F54" w:rsidP="00176F54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.3</w:t>
      </w:r>
    </w:p>
    <w:p w:rsidR="00176F54" w:rsidRPr="005B4C4E" w:rsidRDefault="00176F54" w:rsidP="00176F54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4" w:name="_Toc447204260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bookmarkEnd w:id="24"/>
    </w:p>
    <w:p w:rsidR="00176F54" w:rsidRPr="00803F3E" w:rsidRDefault="00176F54" w:rsidP="00176F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176F54" w:rsidRDefault="00176F54" w:rsidP="00176F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176F54" w:rsidRDefault="00176F54" w:rsidP="00176F54">
      <w:r>
        <w:rPr>
          <w:rFonts w:hint="eastAsia"/>
        </w:rPr>
        <w:t>设计日期：</w:t>
      </w:r>
      <w:r>
        <w:t>2016-03-25</w:t>
      </w:r>
    </w:p>
    <w:p w:rsidR="005E388D" w:rsidRPr="00C57543" w:rsidRDefault="00511292" w:rsidP="005E388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51129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74310" cy="5838804"/>
            <wp:effectExtent l="0" t="0" r="2540" b="0"/>
            <wp:docPr id="10" name="图片 10" descr="F:\works\内网通接受文件\汪妍\添加差旅费报销单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works\内网通接受文件\汪妍\添加差旅费报销单(1)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38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88D" w:rsidRDefault="005E388D" w:rsidP="005E388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5E388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proofErr w:type="gramStart"/>
      <w:r>
        <w:rPr>
          <w:szCs w:val="21"/>
        </w:rPr>
        <w:lastRenderedPageBreak/>
        <w:t>“</w:t>
      </w:r>
      <w:proofErr w:type="gramEnd"/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:rsidR="005E388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:rsidR="005E388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proofErr w:type="gramStart"/>
      <w:r>
        <w:rPr>
          <w:szCs w:val="21"/>
        </w:rPr>
        <w:t>“</w:t>
      </w:r>
      <w:proofErr w:type="gramEnd"/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:rsidR="005E388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proofErr w:type="gramStart"/>
      <w:r>
        <w:rPr>
          <w:szCs w:val="21"/>
        </w:rPr>
        <w:t>”</w:t>
      </w:r>
      <w:proofErr w:type="gramEnd"/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>
        <w:rPr>
          <w:rFonts w:hint="eastAsia"/>
          <w:szCs w:val="21"/>
        </w:rPr>
        <w:t>不</w:t>
      </w:r>
      <w:r>
        <w:rPr>
          <w:szCs w:val="21"/>
        </w:rPr>
        <w:t>允许</w:t>
      </w:r>
      <w:r>
        <w:rPr>
          <w:rFonts w:hint="eastAsia"/>
          <w:szCs w:val="21"/>
        </w:rPr>
        <w:t>比</w:t>
      </w:r>
      <w:r>
        <w:rPr>
          <w:szCs w:val="21"/>
        </w:rPr>
        <w:t>原借款数额大</w:t>
      </w:r>
    </w:p>
    <w:p w:rsidR="005E388D" w:rsidRPr="0042703F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:rsidR="005E388D" w:rsidRPr="00C679A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5E388D" w:rsidRPr="00C679A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>
        <w:rPr>
          <w:rFonts w:hint="eastAsia"/>
        </w:rPr>
        <w:t>起始日期</w:t>
      </w:r>
      <w:r>
        <w:t>“</w:t>
      </w:r>
      <w:r>
        <w:rPr>
          <w:rFonts w:hint="eastAsia"/>
        </w:rPr>
        <w:t>时间控件</w:t>
      </w:r>
      <w:r>
        <w:t>，不允许用户自己输入</w:t>
      </w:r>
      <w:r>
        <w:rPr>
          <w:rFonts w:hint="eastAsia"/>
        </w:rPr>
        <w:t>，</w:t>
      </w:r>
      <w:r>
        <w:t>不可为空</w:t>
      </w:r>
    </w:p>
    <w:p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 w:rsidRPr="003808DC">
        <w:rPr>
          <w:rFonts w:hint="eastAsia"/>
        </w:rPr>
        <w:t xml:space="preserve"> </w:t>
      </w:r>
      <w:r w:rsidRPr="003808DC">
        <w:rPr>
          <w:rFonts w:hint="eastAsia"/>
        </w:rPr>
        <w:t>结束日期</w:t>
      </w:r>
      <w:r>
        <w:t>“</w:t>
      </w:r>
      <w:r>
        <w:rPr>
          <w:rFonts w:hint="eastAsia"/>
        </w:rPr>
        <w:t>时间控件</w:t>
      </w:r>
      <w:r>
        <w:t>，不允许用户自己输入</w:t>
      </w:r>
      <w:r>
        <w:rPr>
          <w:rFonts w:hint="eastAsia"/>
        </w:rPr>
        <w:t>，</w:t>
      </w:r>
      <w:r>
        <w:t>不可为空</w:t>
      </w:r>
    </w:p>
    <w:p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 w:rsidRPr="0080592E">
        <w:rPr>
          <w:rFonts w:hint="eastAsia"/>
        </w:rPr>
        <w:t>起点</w:t>
      </w:r>
      <w:r>
        <w:t>”</w:t>
      </w:r>
      <w:r>
        <w:rPr>
          <w:rFonts w:hint="eastAsia"/>
        </w:rPr>
        <w:t>该条</w:t>
      </w:r>
      <w:r>
        <w:t>报销详情的起点，不可输入特殊字符，不可为空</w:t>
      </w:r>
    </w:p>
    <w:p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终点</w:t>
      </w:r>
      <w:r>
        <w:t>”</w:t>
      </w:r>
      <w:r>
        <w:rPr>
          <w:rFonts w:hint="eastAsia"/>
        </w:rPr>
        <w:t>该条</w:t>
      </w:r>
      <w:r>
        <w:t>报销详情的</w:t>
      </w:r>
      <w:r>
        <w:rPr>
          <w:rFonts w:hint="eastAsia"/>
        </w:rPr>
        <w:t>终</w:t>
      </w:r>
      <w:r>
        <w:t>点，不可输入特殊字符，不可为空</w:t>
      </w:r>
    </w:p>
    <w:p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szCs w:val="21"/>
        </w:rPr>
        <w:t>交通工具</w:t>
      </w:r>
      <w:r>
        <w:rPr>
          <w:szCs w:val="21"/>
        </w:rPr>
        <w:t>”</w:t>
      </w:r>
      <w:r>
        <w:rPr>
          <w:rFonts w:hint="eastAsia"/>
          <w:szCs w:val="21"/>
        </w:rPr>
        <w:t>该条</w:t>
      </w:r>
      <w:r>
        <w:rPr>
          <w:szCs w:val="21"/>
        </w:rPr>
        <w:t>报销详情所使用的交通工具，</w:t>
      </w:r>
      <w:r>
        <w:rPr>
          <w:rFonts w:hint="eastAsia"/>
          <w:szCs w:val="21"/>
        </w:rPr>
        <w:t>不可输入</w:t>
      </w:r>
      <w:r>
        <w:rPr>
          <w:szCs w:val="21"/>
        </w:rPr>
        <w:t>特殊字符，不可为空</w:t>
      </w:r>
    </w:p>
    <w:p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proofErr w:type="gramStart"/>
      <w:r>
        <w:t>“</w:t>
      </w:r>
      <w:proofErr w:type="gramEnd"/>
      <w:r>
        <w:rPr>
          <w:rFonts w:hint="eastAsia"/>
        </w:rPr>
        <w:t>人数</w:t>
      </w:r>
      <w:r>
        <w:t>“</w:t>
      </w:r>
      <w:r>
        <w:t>该条报销</w:t>
      </w:r>
      <w:proofErr w:type="gramStart"/>
      <w:r>
        <w:t>详</w:t>
      </w:r>
      <w:proofErr w:type="gramEnd"/>
      <w:r>
        <w:rPr>
          <w:rFonts w:hint="eastAsia"/>
        </w:rPr>
        <w:t>详情</w:t>
      </w:r>
      <w:r>
        <w:t>的人数，只可输入整数数字，不可为负不可输入特殊字符，不可为空</w:t>
      </w:r>
    </w:p>
    <w:p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天数</w:t>
      </w:r>
      <w:r>
        <w:t>”</w:t>
      </w:r>
      <w:r>
        <w:rPr>
          <w:rFonts w:hint="eastAsia"/>
        </w:rPr>
        <w:t>只可</w:t>
      </w:r>
      <w:r>
        <w:t>输入数字，不可为负，不可输入特殊字符，不可为空</w:t>
      </w:r>
    </w:p>
    <w:p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proofErr w:type="gramStart"/>
      <w:r>
        <w:t>“</w:t>
      </w:r>
      <w:proofErr w:type="gramEnd"/>
      <w:r>
        <w:rPr>
          <w:rFonts w:hint="eastAsia"/>
        </w:rPr>
        <w:t>出差补贴标准</w:t>
      </w:r>
      <w:r>
        <w:t>“</w:t>
      </w:r>
      <w:r>
        <w:rPr>
          <w:rFonts w:hint="eastAsia"/>
        </w:rPr>
        <w:t>只可</w:t>
      </w:r>
      <w:r>
        <w:t>输入数字，</w:t>
      </w:r>
      <w:r>
        <w:rPr>
          <w:rFonts w:hint="eastAsia"/>
        </w:rPr>
        <w:t>不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>
        <w:t>补贴金额</w:t>
      </w:r>
      <w:r>
        <w:t>“</w:t>
      </w:r>
      <w:r>
        <w:t>只可输入数字，不可输入特殊字符</w:t>
      </w:r>
      <w:r>
        <w:rPr>
          <w:rFonts w:hint="eastAsia"/>
        </w:rPr>
        <w:t>，</w:t>
      </w:r>
      <w:r>
        <w:t>不可为空</w:t>
      </w:r>
    </w:p>
    <w:p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其他</w:t>
      </w:r>
      <w:r>
        <w:t>费用</w:t>
      </w:r>
      <w:r>
        <w:t>”</w:t>
      </w:r>
      <w:r>
        <w:rPr>
          <w:rFonts w:hint="eastAsia"/>
        </w:rPr>
        <w:t>该条</w:t>
      </w:r>
      <w:r>
        <w:t>报销详情中其他费用的</w:t>
      </w:r>
      <w:r>
        <w:rPr>
          <w:rFonts w:hint="eastAsia"/>
        </w:rPr>
        <w:t>名称</w:t>
      </w:r>
      <w:r>
        <w:t>，不可</w:t>
      </w:r>
      <w:r>
        <w:rPr>
          <w:rFonts w:hint="eastAsia"/>
        </w:rPr>
        <w:t>输入</w:t>
      </w:r>
      <w:r>
        <w:t>特殊字符</w:t>
      </w:r>
    </w:p>
    <w:p w:rsidR="005E388D" w:rsidRPr="002B26B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>
        <w:t>其他费用金额</w:t>
      </w:r>
      <w:r>
        <w:t>“</w:t>
      </w:r>
      <w:r>
        <w:t>该条报销详情中其他费用</w:t>
      </w:r>
      <w:r>
        <w:rPr>
          <w:rFonts w:hint="eastAsia"/>
        </w:rPr>
        <w:t>的</w:t>
      </w:r>
      <w:r>
        <w:t>金额，只克输入数字，不可输入特殊字符</w:t>
      </w:r>
    </w:p>
    <w:p w:rsidR="005E388D" w:rsidRPr="002B26B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proofErr w:type="gramStart"/>
      <w:r>
        <w:t>“</w:t>
      </w:r>
      <w:proofErr w:type="gramEnd"/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:rsidR="005E388D" w:rsidRPr="0072254C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修改</w:t>
      </w:r>
      <w:proofErr w:type="gramStart"/>
      <w:r>
        <w:t>”</w:t>
      </w:r>
      <w:proofErr w:type="gramEnd"/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proofErr w:type="gramStart"/>
      <w:r>
        <w:t>”</w:t>
      </w:r>
      <w:proofErr w:type="gramEnd"/>
      <w:r>
        <w:rPr>
          <w:rFonts w:hint="eastAsia"/>
        </w:rPr>
        <w:t>添加</w:t>
      </w:r>
      <w:proofErr w:type="gramStart"/>
      <w:r>
        <w:t>”</w:t>
      </w:r>
      <w:proofErr w:type="gramEnd"/>
      <w:r>
        <w:t>按钮</w:t>
      </w:r>
      <w:r>
        <w:rPr>
          <w:rFonts w:hint="eastAsia"/>
        </w:rPr>
        <w:t>变为</w:t>
      </w:r>
      <w:proofErr w:type="gramStart"/>
      <w:r>
        <w:t>”</w:t>
      </w:r>
      <w:proofErr w:type="gramEnd"/>
      <w:r>
        <w:rPr>
          <w:rFonts w:hint="eastAsia"/>
        </w:rPr>
        <w:t>确定</w:t>
      </w:r>
      <w:proofErr w:type="gramStart"/>
      <w:r>
        <w:t>”</w:t>
      </w:r>
      <w:proofErr w:type="gramEnd"/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proofErr w:type="gramStart"/>
      <w:r>
        <w:t>”</w:t>
      </w:r>
      <w:proofErr w:type="gramEnd"/>
      <w:r>
        <w:rPr>
          <w:rFonts w:hint="eastAsia"/>
        </w:rPr>
        <w:t>确定</w:t>
      </w:r>
      <w:proofErr w:type="gramStart"/>
      <w:r>
        <w:t>”</w:t>
      </w:r>
      <w:proofErr w:type="gramEnd"/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proofErr w:type="gramStart"/>
      <w:r>
        <w:t>”</w:t>
      </w:r>
      <w:proofErr w:type="gramEnd"/>
      <w:r>
        <w:rPr>
          <w:rFonts w:hint="eastAsia"/>
        </w:rPr>
        <w:t>确定</w:t>
      </w:r>
      <w:proofErr w:type="gramStart"/>
      <w:r>
        <w:t>”</w:t>
      </w:r>
      <w:proofErr w:type="gramEnd"/>
      <w:r>
        <w:rPr>
          <w:rFonts w:hint="eastAsia"/>
        </w:rPr>
        <w:t>按钮</w:t>
      </w:r>
      <w:r>
        <w:t>变回</w:t>
      </w:r>
      <w:proofErr w:type="gramStart"/>
      <w:r>
        <w:t>”</w:t>
      </w:r>
      <w:proofErr w:type="gramEnd"/>
      <w:r>
        <w:rPr>
          <w:rFonts w:hint="eastAsia"/>
        </w:rPr>
        <w:t>添加</w:t>
      </w:r>
      <w:r>
        <w:t>”</w:t>
      </w:r>
    </w:p>
    <w:p w:rsidR="005E388D" w:rsidRPr="00F10507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:rsidR="005E388D" w:rsidRPr="00F10507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提交</w:t>
      </w:r>
      <w:proofErr w:type="gramStart"/>
      <w:r>
        <w:t>”</w:t>
      </w:r>
      <w:proofErr w:type="gramEnd"/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5E388D" w:rsidRPr="004F2EF5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:rsidR="005E467A" w:rsidRPr="005E388D" w:rsidRDefault="005E467A" w:rsidP="002D197D"/>
    <w:p w:rsidR="005E467A" w:rsidRDefault="005E467A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33720" w:rsidRDefault="00A33720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438E9" w:rsidRDefault="00A438E9" w:rsidP="002D197D"/>
    <w:p w:rsidR="00A33720" w:rsidRDefault="00A33720" w:rsidP="002D197D"/>
    <w:p w:rsidR="00A33720" w:rsidRDefault="00A33720" w:rsidP="00A33720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 w:rsidR="00240AD5">
        <w:rPr>
          <w:rFonts w:hint="eastAsia"/>
        </w:rPr>
        <w:t>.2</w:t>
      </w:r>
    </w:p>
    <w:p w:rsidR="00A33720" w:rsidRPr="005B4C4E" w:rsidRDefault="00A33720" w:rsidP="00A33720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5" w:name="_Toc447204261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 w:rsidR="00240AD5">
        <w:rPr>
          <w:rFonts w:hint="eastAsia"/>
          <w:b w:val="0"/>
          <w:sz w:val="24"/>
          <w:szCs w:val="24"/>
        </w:rPr>
        <w:t>等待</w:t>
      </w:r>
      <w:r w:rsidR="00240AD5">
        <w:rPr>
          <w:b w:val="0"/>
          <w:sz w:val="24"/>
          <w:szCs w:val="24"/>
        </w:rPr>
        <w:t>审批单据</w:t>
      </w:r>
      <w:bookmarkEnd w:id="25"/>
    </w:p>
    <w:p w:rsidR="00A33720" w:rsidRPr="00803F3E" w:rsidRDefault="00A33720" w:rsidP="00A33720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33720" w:rsidRDefault="00A33720" w:rsidP="00A33720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33720" w:rsidRDefault="00A33720" w:rsidP="00A33720">
      <w:r>
        <w:rPr>
          <w:rFonts w:hint="eastAsia"/>
        </w:rPr>
        <w:t>设计日期：</w:t>
      </w:r>
      <w:r>
        <w:t>2016-03-</w:t>
      </w:r>
      <w:commentRangeStart w:id="26"/>
      <w:r>
        <w:t>25</w:t>
      </w:r>
      <w:commentRangeEnd w:id="26"/>
      <w:r w:rsidR="00BD1AA4">
        <w:rPr>
          <w:rStyle w:val="a4"/>
        </w:rPr>
        <w:commentReference w:id="26"/>
      </w:r>
    </w:p>
    <w:p w:rsidR="00A33720" w:rsidRDefault="00583C26" w:rsidP="00A33720">
      <w:r w:rsidRPr="00583C26">
        <w:rPr>
          <w:noProof/>
        </w:rPr>
        <w:drawing>
          <wp:inline distT="0" distB="0" distL="0" distR="0">
            <wp:extent cx="9144000" cy="4953000"/>
            <wp:effectExtent l="0" t="0" r="0" b="0"/>
            <wp:docPr id="37" name="图片 37" descr="F:\works\内网通接受文件\汪妍\我的票据-等待审批单据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works\内网通接受文件\汪妍\我的票据-等待审批单据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9227" cy="4955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3720" w:rsidRDefault="00A33720" w:rsidP="00A3372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A33720" w:rsidRDefault="0066428E" w:rsidP="00D0030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在</w:t>
      </w:r>
      <w:r>
        <w:t>导航栏点击</w:t>
      </w:r>
      <w:r>
        <w:t>“</w:t>
      </w:r>
      <w:r>
        <w:t>等待审批单据</w:t>
      </w:r>
      <w:r>
        <w:t>”</w:t>
      </w:r>
      <w:r>
        <w:rPr>
          <w:rFonts w:hint="eastAsia"/>
        </w:rPr>
        <w:t>右侧</w:t>
      </w:r>
      <w:r>
        <w:t>会跳转</w:t>
      </w:r>
      <w:r>
        <w:rPr>
          <w:rFonts w:hint="eastAsia"/>
        </w:rPr>
        <w:t>用户</w:t>
      </w:r>
      <w:r>
        <w:t>正在等待审批的</w:t>
      </w:r>
      <w:r>
        <w:rPr>
          <w:rFonts w:hint="eastAsia"/>
        </w:rPr>
        <w:t>单据</w:t>
      </w:r>
      <w:r>
        <w:t>，提供</w:t>
      </w:r>
      <w:r>
        <w:rPr>
          <w:rFonts w:hint="eastAsia"/>
        </w:rPr>
        <w:t>grid</w:t>
      </w:r>
      <w:r>
        <w:rPr>
          <w:rFonts w:hint="eastAsia"/>
        </w:rPr>
        <w:t>上方</w:t>
      </w:r>
      <w:r>
        <w:t>的</w:t>
      </w:r>
      <w:r>
        <w:rPr>
          <w:rFonts w:hint="eastAsia"/>
        </w:rPr>
        <w:t>按钮提供</w:t>
      </w:r>
      <w:r w:rsidR="0062339E">
        <w:rPr>
          <w:rFonts w:hint="eastAsia"/>
        </w:rPr>
        <w:t>“编辑</w:t>
      </w:r>
      <w:r w:rsidR="0062339E">
        <w:t>、删除、</w:t>
      </w:r>
      <w:r>
        <w:t>查询、打印、导出</w:t>
      </w:r>
      <w:r w:rsidR="0062339E">
        <w:rPr>
          <w:rFonts w:hint="eastAsia"/>
        </w:rPr>
        <w:t>”</w:t>
      </w:r>
      <w:r>
        <w:t>功能</w:t>
      </w:r>
    </w:p>
    <w:p w:rsidR="0066428E" w:rsidRDefault="0066428E" w:rsidP="00D00302">
      <w:pPr>
        <w:pStyle w:val="a7"/>
        <w:numPr>
          <w:ilvl w:val="0"/>
          <w:numId w:val="25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t>”</w:t>
      </w:r>
      <w:r>
        <w:t>等条件查询</w:t>
      </w:r>
    </w:p>
    <w:p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</w:t>
      </w:r>
      <w:proofErr w:type="gramStart"/>
      <w:r>
        <w:t>盒显示</w:t>
      </w:r>
      <w:proofErr w:type="gramEnd"/>
      <w:r>
        <w:t>该条</w:t>
      </w:r>
      <w:r>
        <w:rPr>
          <w:rFonts w:hint="eastAsia"/>
        </w:rPr>
        <w:t>单据</w:t>
      </w:r>
      <w:r>
        <w:t>的详细信息</w:t>
      </w:r>
    </w:p>
    <w:p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选中</w:t>
      </w:r>
      <w:r>
        <w:t>一行</w:t>
      </w:r>
      <w:r>
        <w:rPr>
          <w:rFonts w:hint="eastAsia"/>
        </w:rPr>
        <w:t>单据</w:t>
      </w:r>
      <w:r>
        <w:t>信息</w:t>
      </w:r>
      <w:proofErr w:type="gramStart"/>
      <w:r>
        <w:t>”</w:t>
      </w:r>
      <w:proofErr w:type="gramEnd"/>
      <w:r>
        <w:t>点击编辑</w:t>
      </w:r>
      <w:r>
        <w:t>“</w:t>
      </w:r>
      <w:r>
        <w:rPr>
          <w:rFonts w:hint="eastAsia"/>
        </w:rPr>
        <w:t>，如</w:t>
      </w:r>
      <w:r>
        <w:t>没有人锁定了该条记录会弹出对话盒，以便进行借支</w:t>
      </w:r>
      <w:r>
        <w:lastRenderedPageBreak/>
        <w:t>单的编辑，详情</w:t>
      </w:r>
      <w:r>
        <w:rPr>
          <w:rFonts w:hint="eastAsia"/>
        </w:rPr>
        <w:t>请见</w:t>
      </w:r>
      <w:r w:rsidR="005C7401">
        <w:rPr>
          <w:rFonts w:hint="eastAsia"/>
        </w:rPr>
        <w:t>UI.</w:t>
      </w:r>
      <w:r w:rsidR="005C7401">
        <w:t>2.2.1</w:t>
      </w:r>
      <w:r>
        <w:rPr>
          <w:rFonts w:hint="eastAsia"/>
        </w:rPr>
        <w:t>，否则</w:t>
      </w:r>
      <w:r>
        <w:t>会弹出该记录已被锁定的警告</w:t>
      </w:r>
    </w:p>
    <w:p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选中</w:t>
      </w:r>
      <w:r w:rsidR="00DD1573">
        <w:t>一条</w:t>
      </w:r>
      <w:r w:rsidR="00DD1573">
        <w:rPr>
          <w:rFonts w:hint="eastAsia"/>
        </w:rPr>
        <w:t>单据</w:t>
      </w:r>
      <w:r>
        <w:t>记录</w:t>
      </w:r>
      <w:r>
        <w:rPr>
          <w:rFonts w:hint="eastAsia"/>
        </w:rPr>
        <w:t>，</w:t>
      </w:r>
      <w:r>
        <w:t>点击</w:t>
      </w:r>
      <w:proofErr w:type="gramStart"/>
      <w:r>
        <w:t>”</w:t>
      </w:r>
      <w:proofErr w:type="gramEnd"/>
      <w:r>
        <w:t>删除</w:t>
      </w:r>
      <w:proofErr w:type="gramStart"/>
      <w:r>
        <w:t>”</w:t>
      </w:r>
      <w:proofErr w:type="gramEnd"/>
      <w:r>
        <w:rPr>
          <w:rFonts w:hint="eastAsia"/>
        </w:rPr>
        <w:t>如</w:t>
      </w:r>
      <w:r>
        <w:t>没有人锁定该条记录</w:t>
      </w:r>
      <w:r>
        <w:rPr>
          <w:rFonts w:hint="eastAsia"/>
        </w:rPr>
        <w:t>会</w:t>
      </w:r>
      <w:r>
        <w:t>弹出确认</w:t>
      </w:r>
      <w:r>
        <w:rPr>
          <w:rFonts w:hint="eastAsia"/>
        </w:rPr>
        <w:t>的</w:t>
      </w:r>
      <w:r>
        <w:t>对话盒，点击确认该条记录即被删除。否则</w:t>
      </w:r>
      <w:r>
        <w:rPr>
          <w:rFonts w:hint="eastAsia"/>
        </w:rPr>
        <w:t>会</w:t>
      </w:r>
      <w:r>
        <w:t>弹出该记录已被锁定的警告</w:t>
      </w:r>
      <w:r>
        <w:rPr>
          <w:rFonts w:hint="eastAsia"/>
        </w:rPr>
        <w:t>‘</w:t>
      </w:r>
    </w:p>
    <w:p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proofErr w:type="spellStart"/>
      <w:r>
        <w:rPr>
          <w:rFonts w:hint="eastAsia"/>
        </w:rPr>
        <w:t>xl</w:t>
      </w:r>
      <w:r>
        <w:t>sx</w:t>
      </w:r>
      <w:proofErr w:type="spellEnd"/>
    </w:p>
    <w:p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:rsidR="00E31751" w:rsidRDefault="00E31751" w:rsidP="00E31751"/>
    <w:p w:rsidR="00A33720" w:rsidRPr="00E31751" w:rsidRDefault="00A33720" w:rsidP="002D197D"/>
    <w:p w:rsidR="00390055" w:rsidRDefault="00390055" w:rsidP="00390055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.1</w:t>
      </w:r>
      <w:r w:rsidR="00D82D7D">
        <w:rPr>
          <w:rFonts w:hint="eastAsia"/>
        </w:rPr>
        <w:t>.1</w:t>
      </w:r>
    </w:p>
    <w:p w:rsidR="00390055" w:rsidRPr="005B4C4E" w:rsidRDefault="00390055" w:rsidP="00390055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7" w:name="_Toc447204262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 w:rsidR="00D82D7D">
        <w:rPr>
          <w:rFonts w:hint="eastAsia"/>
          <w:b w:val="0"/>
          <w:sz w:val="24"/>
          <w:szCs w:val="24"/>
        </w:rPr>
        <w:t>-</w:t>
      </w:r>
      <w:r w:rsidR="00D82D7D">
        <w:rPr>
          <w:rFonts w:hint="eastAsia"/>
          <w:b w:val="0"/>
          <w:sz w:val="24"/>
          <w:szCs w:val="24"/>
        </w:rPr>
        <w:t>借支单</w:t>
      </w:r>
      <w:bookmarkEnd w:id="27"/>
    </w:p>
    <w:p w:rsidR="00390055" w:rsidRPr="00803F3E" w:rsidRDefault="00390055" w:rsidP="0039005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390055" w:rsidRDefault="00390055" w:rsidP="0039005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390055" w:rsidRDefault="00390055" w:rsidP="00390055">
      <w:r>
        <w:rPr>
          <w:rFonts w:hint="eastAsia"/>
        </w:rPr>
        <w:t>设计日期：</w:t>
      </w:r>
      <w:r>
        <w:t>2016-03-25</w:t>
      </w:r>
    </w:p>
    <w:p w:rsidR="00D82D7D" w:rsidRDefault="0082322A" w:rsidP="00D82D7D">
      <w:r w:rsidRPr="0082322A">
        <w:rPr>
          <w:noProof/>
        </w:rPr>
        <w:drawing>
          <wp:inline distT="0" distB="0" distL="0" distR="0">
            <wp:extent cx="5274310" cy="3090678"/>
            <wp:effectExtent l="0" t="0" r="2540" b="0"/>
            <wp:docPr id="49" name="图片 49" descr="F:\works\内网通接受文件\汪妍\编辑借支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works\内网通接受文件\汪妍\编辑借支单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90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28DA" w:rsidRDefault="004928DA" w:rsidP="00D82D7D"/>
    <w:p w:rsidR="00D82D7D" w:rsidRDefault="00D82D7D" w:rsidP="00D82D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D82D7D" w:rsidRDefault="00D82D7D" w:rsidP="00D0030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1</w:t>
      </w:r>
      <w:r>
        <w:rPr>
          <w:rFonts w:hint="eastAsia"/>
        </w:rPr>
        <w:t>一样</w:t>
      </w:r>
      <w:r>
        <w:t>的输入限制</w:t>
      </w:r>
    </w:p>
    <w:p w:rsidR="00D82D7D" w:rsidRDefault="00D82D7D" w:rsidP="00D0030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提交</w:t>
      </w:r>
      <w:proofErr w:type="gramStart"/>
      <w:r>
        <w:t>”</w:t>
      </w:r>
      <w:proofErr w:type="gramEnd"/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:rsidR="00D82D7D" w:rsidRDefault="00D82D7D" w:rsidP="00D0030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proofErr w:type="gramStart"/>
      <w:r>
        <w:t>”</w:t>
      </w:r>
      <w:proofErr w:type="gramEnd"/>
      <w:r>
        <w:rPr>
          <w:rFonts w:hint="eastAsia"/>
        </w:rPr>
        <w:t>的提示</w:t>
      </w:r>
      <w:r>
        <w:t>，确定后关闭对话盒，否则返回对话盒</w:t>
      </w:r>
    </w:p>
    <w:p w:rsidR="00884CF8" w:rsidRDefault="00884CF8" w:rsidP="00884CF8">
      <w:pPr>
        <w:rPr>
          <w:szCs w:val="21"/>
        </w:rPr>
      </w:pPr>
    </w:p>
    <w:p w:rsidR="0082322A" w:rsidRDefault="0082322A" w:rsidP="00884CF8">
      <w:pPr>
        <w:rPr>
          <w:szCs w:val="21"/>
        </w:rPr>
      </w:pPr>
    </w:p>
    <w:p w:rsidR="0082322A" w:rsidRDefault="0082322A" w:rsidP="00884CF8">
      <w:pPr>
        <w:rPr>
          <w:szCs w:val="21"/>
        </w:rPr>
      </w:pPr>
    </w:p>
    <w:p w:rsidR="0082322A" w:rsidRDefault="0082322A" w:rsidP="00884CF8">
      <w:pPr>
        <w:rPr>
          <w:szCs w:val="21"/>
        </w:rPr>
      </w:pPr>
    </w:p>
    <w:p w:rsidR="0082322A" w:rsidRDefault="0082322A" w:rsidP="00884CF8">
      <w:pPr>
        <w:rPr>
          <w:szCs w:val="21"/>
        </w:rPr>
      </w:pPr>
    </w:p>
    <w:p w:rsidR="0082322A" w:rsidRDefault="0082322A" w:rsidP="00884CF8">
      <w:pPr>
        <w:rPr>
          <w:szCs w:val="21"/>
        </w:rPr>
      </w:pPr>
    </w:p>
    <w:p w:rsidR="0082322A" w:rsidRDefault="0082322A" w:rsidP="00884CF8">
      <w:pPr>
        <w:rPr>
          <w:szCs w:val="21"/>
        </w:rPr>
      </w:pPr>
    </w:p>
    <w:p w:rsidR="0082322A" w:rsidRDefault="0082322A" w:rsidP="00884CF8">
      <w:pPr>
        <w:rPr>
          <w:szCs w:val="21"/>
        </w:rPr>
      </w:pPr>
    </w:p>
    <w:p w:rsidR="0082322A" w:rsidRDefault="0082322A" w:rsidP="00884CF8">
      <w:pPr>
        <w:rPr>
          <w:szCs w:val="21"/>
        </w:rPr>
      </w:pPr>
    </w:p>
    <w:p w:rsidR="0082322A" w:rsidRDefault="0082322A" w:rsidP="00884CF8">
      <w:pPr>
        <w:rPr>
          <w:szCs w:val="21"/>
        </w:rPr>
      </w:pPr>
    </w:p>
    <w:p w:rsidR="0082322A" w:rsidRDefault="0082322A" w:rsidP="00884CF8">
      <w:pPr>
        <w:rPr>
          <w:szCs w:val="21"/>
        </w:rPr>
      </w:pPr>
    </w:p>
    <w:p w:rsidR="0082322A" w:rsidRDefault="0082322A" w:rsidP="00884CF8">
      <w:pPr>
        <w:rPr>
          <w:szCs w:val="21"/>
        </w:rPr>
      </w:pPr>
    </w:p>
    <w:p w:rsidR="0082322A" w:rsidRDefault="0082322A" w:rsidP="00884CF8">
      <w:pPr>
        <w:rPr>
          <w:szCs w:val="21"/>
        </w:rPr>
      </w:pPr>
    </w:p>
    <w:p w:rsidR="0082322A" w:rsidRDefault="0082322A" w:rsidP="00884CF8">
      <w:pPr>
        <w:rPr>
          <w:szCs w:val="21"/>
        </w:rPr>
      </w:pPr>
    </w:p>
    <w:p w:rsidR="00511292" w:rsidRDefault="00511292" w:rsidP="00884CF8">
      <w:pPr>
        <w:rPr>
          <w:szCs w:val="21"/>
        </w:rPr>
      </w:pPr>
    </w:p>
    <w:p w:rsidR="00765333" w:rsidRDefault="00765333" w:rsidP="00884CF8">
      <w:pPr>
        <w:rPr>
          <w:szCs w:val="21"/>
        </w:rPr>
      </w:pPr>
    </w:p>
    <w:p w:rsidR="00884CF8" w:rsidRDefault="00884CF8" w:rsidP="00884CF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.1.2</w:t>
      </w:r>
    </w:p>
    <w:p w:rsidR="00884CF8" w:rsidRPr="005B4C4E" w:rsidRDefault="00884CF8" w:rsidP="00884CF8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8" w:name="_Toc447204263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bookmarkEnd w:id="28"/>
    </w:p>
    <w:p w:rsidR="00884CF8" w:rsidRPr="00803F3E" w:rsidRDefault="00884CF8" w:rsidP="00884CF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884CF8" w:rsidRDefault="00884CF8" w:rsidP="00884CF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884CF8" w:rsidRDefault="00884CF8" w:rsidP="00884CF8">
      <w:r>
        <w:rPr>
          <w:rFonts w:hint="eastAsia"/>
        </w:rPr>
        <w:t>设计日期：</w:t>
      </w:r>
      <w:r>
        <w:t>2016-03-25</w:t>
      </w:r>
    </w:p>
    <w:p w:rsidR="00884CF8" w:rsidRDefault="004928DA" w:rsidP="00884CF8">
      <w:r w:rsidRPr="004928DA">
        <w:rPr>
          <w:noProof/>
        </w:rPr>
        <w:drawing>
          <wp:inline distT="0" distB="0" distL="0" distR="0">
            <wp:extent cx="5274310" cy="5931545"/>
            <wp:effectExtent l="0" t="0" r="2540" b="0"/>
            <wp:docPr id="60" name="图片 60" descr="F:\works\内网通接受文件\汪妍\编辑费用报销单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F:\works\内网通接受文件\汪妍\编辑费用报销单1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3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4CF8" w:rsidRDefault="00884CF8" w:rsidP="00884CF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884CF8" w:rsidRDefault="00884CF8" w:rsidP="00D00302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2</w:t>
      </w:r>
      <w:r>
        <w:rPr>
          <w:rFonts w:hint="eastAsia"/>
        </w:rPr>
        <w:t>一样</w:t>
      </w:r>
      <w:r>
        <w:t>的输入限制</w:t>
      </w:r>
    </w:p>
    <w:p w:rsidR="00884CF8" w:rsidRDefault="00884CF8" w:rsidP="00D00302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lastRenderedPageBreak/>
        <w:t>点击</w:t>
      </w:r>
      <w:proofErr w:type="gramStart"/>
      <w:r>
        <w:t>”</w:t>
      </w:r>
      <w:proofErr w:type="gramEnd"/>
      <w:r>
        <w:rPr>
          <w:rFonts w:hint="eastAsia"/>
        </w:rPr>
        <w:t>提交</w:t>
      </w:r>
      <w:proofErr w:type="gramStart"/>
      <w:r>
        <w:t>”</w:t>
      </w:r>
      <w:proofErr w:type="gramEnd"/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:rsidR="00884CF8" w:rsidRDefault="00884CF8" w:rsidP="00D00302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proofErr w:type="gramStart"/>
      <w:r>
        <w:t>”</w:t>
      </w:r>
      <w:proofErr w:type="gramEnd"/>
      <w:r>
        <w:rPr>
          <w:rFonts w:hint="eastAsia"/>
        </w:rPr>
        <w:t>的提示</w:t>
      </w:r>
      <w:r>
        <w:t>，确定后关闭对话盒，否则返回对话盒</w:t>
      </w:r>
    </w:p>
    <w:p w:rsidR="00884CF8" w:rsidRPr="00884CF8" w:rsidRDefault="00884CF8" w:rsidP="00884CF8">
      <w:pPr>
        <w:rPr>
          <w:szCs w:val="21"/>
        </w:rPr>
      </w:pPr>
    </w:p>
    <w:p w:rsidR="00A33720" w:rsidRPr="00E31751" w:rsidRDefault="00A33720" w:rsidP="002D197D"/>
    <w:p w:rsidR="00884CF8" w:rsidRDefault="00884CF8" w:rsidP="00884CF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.1.3</w:t>
      </w:r>
    </w:p>
    <w:p w:rsidR="00884CF8" w:rsidRPr="005B4C4E" w:rsidRDefault="00884CF8" w:rsidP="00884CF8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9" w:name="_Toc447204264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bookmarkEnd w:id="29"/>
    </w:p>
    <w:p w:rsidR="00884CF8" w:rsidRPr="00803F3E" w:rsidRDefault="00884CF8" w:rsidP="00884CF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884CF8" w:rsidRDefault="00884CF8" w:rsidP="00884CF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884CF8" w:rsidRDefault="00884CF8" w:rsidP="00884CF8">
      <w:r>
        <w:rPr>
          <w:rFonts w:hint="eastAsia"/>
        </w:rPr>
        <w:t>设计日期：</w:t>
      </w:r>
      <w:r>
        <w:t>2016-03-25</w:t>
      </w:r>
    </w:p>
    <w:p w:rsidR="00884CF8" w:rsidRDefault="00511292" w:rsidP="00884CF8">
      <w:r w:rsidRPr="00511292">
        <w:rPr>
          <w:noProof/>
        </w:rPr>
        <w:drawing>
          <wp:inline distT="0" distB="0" distL="0" distR="0">
            <wp:extent cx="5274310" cy="5838804"/>
            <wp:effectExtent l="0" t="0" r="2540" b="0"/>
            <wp:docPr id="16" name="图片 16" descr="F:\works\内网通接受文件\汪妍\编辑差旅费报销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works\内网通接受文件\汪妍\编辑差旅费报销单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38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4CF8" w:rsidRDefault="00884CF8" w:rsidP="00884CF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884CF8" w:rsidRDefault="00884CF8" w:rsidP="00D00302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</w:t>
      </w:r>
      <w:r w:rsidR="00C32D8D">
        <w:t>3</w:t>
      </w:r>
      <w:r>
        <w:rPr>
          <w:rFonts w:hint="eastAsia"/>
        </w:rPr>
        <w:t>一样</w:t>
      </w:r>
      <w:r>
        <w:t>的输入限制</w:t>
      </w:r>
    </w:p>
    <w:p w:rsidR="00884CF8" w:rsidRDefault="00884CF8" w:rsidP="00D00302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提交</w:t>
      </w:r>
      <w:proofErr w:type="gramStart"/>
      <w:r>
        <w:t>”</w:t>
      </w:r>
      <w:proofErr w:type="gramEnd"/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lastRenderedPageBreak/>
        <w:t>失败会显示原因</w:t>
      </w:r>
      <w:r>
        <w:rPr>
          <w:rFonts w:hint="eastAsia"/>
        </w:rPr>
        <w:t>，</w:t>
      </w:r>
      <w:r>
        <w:t>并不关闭对话盒</w:t>
      </w:r>
    </w:p>
    <w:p w:rsidR="00884CF8" w:rsidRDefault="00884CF8" w:rsidP="002D197D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proofErr w:type="gramStart"/>
      <w:r>
        <w:t>”</w:t>
      </w:r>
      <w:proofErr w:type="gramEnd"/>
      <w:r>
        <w:rPr>
          <w:rFonts w:hint="eastAsia"/>
        </w:rPr>
        <w:t>的提示</w:t>
      </w:r>
      <w:r>
        <w:t>，确定后关闭对话盒，否则返回对话盒</w:t>
      </w:r>
    </w:p>
    <w:p w:rsidR="00721538" w:rsidRDefault="00721538" w:rsidP="00721538"/>
    <w:p w:rsidR="00721538" w:rsidRDefault="00721538" w:rsidP="00721538"/>
    <w:p w:rsidR="00721538" w:rsidRDefault="00721538" w:rsidP="00721538"/>
    <w:p w:rsidR="00C32D8D" w:rsidRDefault="00C32D8D" w:rsidP="00C32D8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3</w:t>
      </w:r>
    </w:p>
    <w:p w:rsidR="00C32D8D" w:rsidRPr="005B4C4E" w:rsidRDefault="00C32D8D" w:rsidP="00C32D8D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0" w:name="_Toc447204265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已</w:t>
      </w:r>
      <w:r>
        <w:rPr>
          <w:b w:val="0"/>
          <w:sz w:val="24"/>
          <w:szCs w:val="24"/>
        </w:rPr>
        <w:t>审</w:t>
      </w:r>
      <w:r>
        <w:rPr>
          <w:rFonts w:hint="eastAsia"/>
          <w:b w:val="0"/>
          <w:sz w:val="24"/>
          <w:szCs w:val="24"/>
        </w:rPr>
        <w:t>结单据</w:t>
      </w:r>
      <w:bookmarkEnd w:id="30"/>
    </w:p>
    <w:p w:rsidR="00C32D8D" w:rsidRPr="00803F3E" w:rsidRDefault="00C32D8D" w:rsidP="00C32D8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C32D8D" w:rsidRDefault="00C32D8D" w:rsidP="00C32D8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C32D8D" w:rsidRDefault="00C32D8D" w:rsidP="00C32D8D">
      <w:r>
        <w:rPr>
          <w:rFonts w:hint="eastAsia"/>
        </w:rPr>
        <w:t>设计日期：</w:t>
      </w:r>
      <w:r>
        <w:t>2016-03-</w:t>
      </w:r>
      <w:commentRangeStart w:id="31"/>
      <w:r>
        <w:t>25</w:t>
      </w:r>
      <w:commentRangeEnd w:id="31"/>
      <w:r w:rsidR="008D2411">
        <w:rPr>
          <w:rStyle w:val="a4"/>
        </w:rPr>
        <w:commentReference w:id="31"/>
      </w:r>
    </w:p>
    <w:p w:rsidR="00C32D8D" w:rsidRDefault="00721538" w:rsidP="00C32D8D">
      <w:r w:rsidRPr="00721538">
        <w:rPr>
          <w:noProof/>
        </w:rPr>
        <w:drawing>
          <wp:inline distT="0" distB="0" distL="0" distR="0">
            <wp:extent cx="5274310" cy="2856918"/>
            <wp:effectExtent l="0" t="0" r="2540" b="635"/>
            <wp:docPr id="42" name="图片 42" descr="F:\works\内网通接受文件\汪妍\我的票据-已审结单据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我的票据-已审结单据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2D8D" w:rsidRDefault="00C32D8D" w:rsidP="00C32D8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C32D8D" w:rsidRDefault="00C32D8D" w:rsidP="00D00302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在</w:t>
      </w:r>
      <w:r>
        <w:t>导航栏点击</w:t>
      </w:r>
      <w:r>
        <w:t>“</w:t>
      </w:r>
      <w:r>
        <w:t>等待审批单据</w:t>
      </w:r>
      <w:r>
        <w:t>”</w:t>
      </w:r>
      <w:r>
        <w:rPr>
          <w:rFonts w:hint="eastAsia"/>
        </w:rPr>
        <w:t>右侧</w:t>
      </w:r>
      <w:r>
        <w:t>会跳转</w:t>
      </w:r>
      <w:r w:rsidR="00556417">
        <w:rPr>
          <w:rFonts w:hint="eastAsia"/>
        </w:rPr>
        <w:t>显示</w:t>
      </w:r>
      <w:r>
        <w:rPr>
          <w:rFonts w:hint="eastAsia"/>
        </w:rPr>
        <w:t>用户</w:t>
      </w:r>
      <w:r w:rsidR="00556417">
        <w:rPr>
          <w:rFonts w:hint="eastAsia"/>
        </w:rPr>
        <w:t>所有已审核</w:t>
      </w:r>
      <w:r w:rsidR="00556417">
        <w:t>通过</w:t>
      </w:r>
      <w:r>
        <w:t>的</w:t>
      </w:r>
      <w:r>
        <w:rPr>
          <w:rFonts w:hint="eastAsia"/>
        </w:rPr>
        <w:t>单据</w:t>
      </w:r>
      <w:r>
        <w:t>，提供</w:t>
      </w:r>
      <w:r>
        <w:rPr>
          <w:rFonts w:hint="eastAsia"/>
        </w:rPr>
        <w:t>grid</w:t>
      </w:r>
      <w:r>
        <w:rPr>
          <w:rFonts w:hint="eastAsia"/>
        </w:rPr>
        <w:t>上方</w:t>
      </w:r>
      <w:r>
        <w:t>的</w:t>
      </w:r>
      <w:r>
        <w:rPr>
          <w:rFonts w:hint="eastAsia"/>
        </w:rPr>
        <w:t>按钮提供“</w:t>
      </w:r>
      <w:r>
        <w:t>查询、打印、导出</w:t>
      </w:r>
      <w:r>
        <w:rPr>
          <w:rFonts w:hint="eastAsia"/>
        </w:rPr>
        <w:t>”</w:t>
      </w:r>
      <w:r>
        <w:t>功能</w:t>
      </w:r>
    </w:p>
    <w:p w:rsidR="00C32D8D" w:rsidRDefault="00C32D8D" w:rsidP="00D00302">
      <w:pPr>
        <w:pStyle w:val="a7"/>
        <w:numPr>
          <w:ilvl w:val="0"/>
          <w:numId w:val="29"/>
        </w:numPr>
        <w:ind w:firstLineChars="0"/>
      </w:pPr>
      <w:commentRangeStart w:id="32"/>
      <w:r>
        <w:t>“</w:t>
      </w:r>
      <w:r>
        <w:t>查询</w:t>
      </w:r>
      <w:commentRangeEnd w:id="32"/>
      <w:r w:rsidR="000F78B6">
        <w:rPr>
          <w:rStyle w:val="a4"/>
        </w:rPr>
        <w:commentReference w:id="32"/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t>”</w:t>
      </w:r>
      <w:r>
        <w:t>等条件查询</w:t>
      </w:r>
    </w:p>
    <w:p w:rsidR="00C32D8D" w:rsidRDefault="00C32D8D" w:rsidP="00D00302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</w:t>
      </w:r>
      <w:proofErr w:type="gramStart"/>
      <w:r>
        <w:t>盒显示</w:t>
      </w:r>
      <w:proofErr w:type="gramEnd"/>
      <w:r>
        <w:t>该条</w:t>
      </w:r>
      <w:r>
        <w:rPr>
          <w:rFonts w:hint="eastAsia"/>
        </w:rPr>
        <w:t>单据</w:t>
      </w:r>
      <w:r>
        <w:t>的详细信息</w:t>
      </w:r>
    </w:p>
    <w:p w:rsidR="00C32D8D" w:rsidRDefault="00432464" w:rsidP="00D00302">
      <w:pPr>
        <w:pStyle w:val="a7"/>
        <w:numPr>
          <w:ilvl w:val="0"/>
          <w:numId w:val="29"/>
        </w:numPr>
        <w:ind w:firstLineChars="0"/>
      </w:pPr>
      <w:r>
        <w:t xml:space="preserve"> </w:t>
      </w:r>
      <w:r w:rsidR="00C32D8D">
        <w:t>“</w:t>
      </w:r>
      <w:r w:rsidR="00C32D8D">
        <w:rPr>
          <w:rFonts w:hint="eastAsia"/>
        </w:rPr>
        <w:t>导出</w:t>
      </w:r>
      <w:r w:rsidR="00C32D8D">
        <w:t>”</w:t>
      </w:r>
      <w:r w:rsidR="00C32D8D">
        <w:rPr>
          <w:rFonts w:hint="eastAsia"/>
        </w:rPr>
        <w:t>功能</w:t>
      </w:r>
      <w:r w:rsidR="00C32D8D">
        <w:t>可以将查询到的表单信息导出为</w:t>
      </w:r>
      <w:proofErr w:type="spellStart"/>
      <w:r w:rsidR="00C32D8D">
        <w:rPr>
          <w:rFonts w:hint="eastAsia"/>
        </w:rPr>
        <w:t>xl</w:t>
      </w:r>
      <w:r w:rsidR="00C32D8D">
        <w:t>sx</w:t>
      </w:r>
      <w:proofErr w:type="spellEnd"/>
    </w:p>
    <w:p w:rsidR="00C32D8D" w:rsidRDefault="00C32D8D" w:rsidP="00D00302">
      <w:pPr>
        <w:pStyle w:val="a7"/>
        <w:numPr>
          <w:ilvl w:val="0"/>
          <w:numId w:val="29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commentRangeStart w:id="33"/>
      <w:r>
        <w:rPr>
          <w:rFonts w:hint="eastAsia"/>
        </w:rPr>
        <w:t>出来</w:t>
      </w:r>
      <w:commentRangeEnd w:id="33"/>
      <w:r w:rsidR="000F78B6">
        <w:rPr>
          <w:rStyle w:val="a4"/>
        </w:rPr>
        <w:commentReference w:id="33"/>
      </w:r>
    </w:p>
    <w:p w:rsidR="00884CF8" w:rsidRPr="00C32D8D" w:rsidRDefault="00884CF8" w:rsidP="002D197D"/>
    <w:p w:rsidR="00884CF8" w:rsidRDefault="00884CF8" w:rsidP="002D197D"/>
    <w:p w:rsidR="0082322A" w:rsidRDefault="0082322A" w:rsidP="002D197D"/>
    <w:p w:rsidR="0082322A" w:rsidRDefault="0082322A" w:rsidP="002D197D"/>
    <w:p w:rsidR="0082322A" w:rsidRDefault="0082322A" w:rsidP="002D197D"/>
    <w:p w:rsidR="0082322A" w:rsidRDefault="0082322A" w:rsidP="002D197D"/>
    <w:p w:rsidR="0082322A" w:rsidRDefault="0082322A" w:rsidP="002D197D"/>
    <w:p w:rsidR="0082322A" w:rsidRDefault="0082322A" w:rsidP="002D197D"/>
    <w:p w:rsidR="0082322A" w:rsidRDefault="0082322A" w:rsidP="002D197D"/>
    <w:p w:rsidR="0082322A" w:rsidRDefault="0082322A" w:rsidP="002D197D"/>
    <w:p w:rsidR="0082322A" w:rsidRDefault="0082322A" w:rsidP="002D197D"/>
    <w:p w:rsidR="0082322A" w:rsidRDefault="0082322A" w:rsidP="002D197D"/>
    <w:p w:rsidR="0082322A" w:rsidRDefault="0082322A" w:rsidP="002D197D"/>
    <w:p w:rsidR="0082322A" w:rsidRDefault="0082322A" w:rsidP="002D197D"/>
    <w:p w:rsidR="0082322A" w:rsidRDefault="0082322A" w:rsidP="002D197D"/>
    <w:p w:rsidR="0082322A" w:rsidRDefault="0082322A" w:rsidP="002D197D"/>
    <w:p w:rsidR="00884CF8" w:rsidRDefault="00884CF8" w:rsidP="002D197D"/>
    <w:p w:rsidR="007A1697" w:rsidRDefault="007A1697" w:rsidP="007A169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3</w:t>
      </w:r>
    </w:p>
    <w:p w:rsidR="007A1697" w:rsidRPr="005B4C4E" w:rsidRDefault="007A1697" w:rsidP="007A1697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4" w:name="_Toc447204266"/>
      <w:r w:rsidRPr="005B4C4E">
        <w:rPr>
          <w:rFonts w:hint="eastAsia"/>
          <w:b w:val="0"/>
          <w:sz w:val="24"/>
          <w:szCs w:val="24"/>
        </w:rPr>
        <w:t>页面名称：</w:t>
      </w:r>
      <w:r w:rsidR="004A2F0E">
        <w:rPr>
          <w:rFonts w:hint="eastAsia"/>
          <w:b w:val="0"/>
          <w:sz w:val="24"/>
          <w:szCs w:val="24"/>
        </w:rPr>
        <w:t>待办</w:t>
      </w:r>
      <w:r>
        <w:rPr>
          <w:b w:val="0"/>
          <w:sz w:val="24"/>
          <w:szCs w:val="24"/>
        </w:rPr>
        <w:t>单据</w:t>
      </w:r>
      <w:bookmarkEnd w:id="34"/>
    </w:p>
    <w:p w:rsidR="007A1697" w:rsidRPr="00803F3E" w:rsidRDefault="007A1697" w:rsidP="007A169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7A1697" w:rsidRDefault="007A1697" w:rsidP="007A169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7A1697" w:rsidRDefault="007A1697" w:rsidP="007A1697">
      <w:r>
        <w:rPr>
          <w:rFonts w:hint="eastAsia"/>
        </w:rPr>
        <w:t>设计日期：</w:t>
      </w:r>
      <w:r>
        <w:t>2016-03-</w:t>
      </w:r>
      <w:commentRangeStart w:id="35"/>
      <w:r>
        <w:t>25</w:t>
      </w:r>
      <w:commentRangeEnd w:id="35"/>
      <w:r w:rsidR="000F78B6">
        <w:rPr>
          <w:rStyle w:val="a4"/>
        </w:rPr>
        <w:commentReference w:id="35"/>
      </w:r>
    </w:p>
    <w:p w:rsidR="007A1697" w:rsidRDefault="00547F3C" w:rsidP="007A1697">
      <w:r w:rsidRPr="00547F3C">
        <w:rPr>
          <w:noProof/>
        </w:rPr>
        <w:drawing>
          <wp:inline distT="0" distB="0" distL="0" distR="0">
            <wp:extent cx="9496425" cy="5143897"/>
            <wp:effectExtent l="0" t="0" r="0" b="0"/>
            <wp:docPr id="43" name="图片 43" descr="F:\works\内网通接受文件\汪妍\待办单据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works\内网通接受文件\汪妍\待办单据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02717" cy="5147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1697" w:rsidRDefault="007A1697" w:rsidP="007A169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t>”</w:t>
      </w:r>
      <w:r>
        <w:rPr>
          <w:rFonts w:hint="eastAsia"/>
        </w:rPr>
        <w:t>待办</w:t>
      </w:r>
      <w:r>
        <w:t>单据</w:t>
      </w:r>
      <w:proofErr w:type="gramStart"/>
      <w:r>
        <w:t>”</w:t>
      </w:r>
      <w:proofErr w:type="gramEnd"/>
      <w:r>
        <w:rPr>
          <w:rFonts w:hint="eastAsia"/>
        </w:rPr>
        <w:t>需要具有审核</w:t>
      </w:r>
      <w:r>
        <w:t>权限</w:t>
      </w:r>
      <w:r>
        <w:rPr>
          <w:rFonts w:hint="eastAsia"/>
        </w:rPr>
        <w:t>的</w:t>
      </w:r>
      <w:r>
        <w:t>用户才能点击，否则会显示没有权限</w:t>
      </w:r>
    </w:p>
    <w:p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如</w:t>
      </w:r>
      <w:r>
        <w:t>是有权限的用户，点击以后，右侧会跳转出</w:t>
      </w:r>
      <w:r>
        <w:rPr>
          <w:rFonts w:hint="eastAsia"/>
        </w:rPr>
        <w:t>所有</w:t>
      </w:r>
      <w:r>
        <w:t>需要</w:t>
      </w:r>
      <w:r>
        <w:rPr>
          <w:rFonts w:hint="eastAsia"/>
        </w:rPr>
        <w:t>该用户</w:t>
      </w:r>
      <w:r>
        <w:t>审核</w:t>
      </w:r>
      <w:r>
        <w:rPr>
          <w:rFonts w:hint="eastAsia"/>
        </w:rPr>
        <w:t>的</w:t>
      </w:r>
      <w:r>
        <w:t>单据</w:t>
      </w:r>
    </w:p>
    <w:p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提供</w:t>
      </w:r>
      <w:r>
        <w:t>的按钮包括</w:t>
      </w:r>
      <w:proofErr w:type="gramStart"/>
      <w:r>
        <w:t>“</w:t>
      </w:r>
      <w:proofErr w:type="gramEnd"/>
      <w:r>
        <w:t>审核</w:t>
      </w:r>
      <w:r>
        <w:rPr>
          <w:rFonts w:hint="eastAsia"/>
        </w:rPr>
        <w:t>、</w:t>
      </w:r>
      <w:r>
        <w:t>查询、</w:t>
      </w:r>
      <w:r>
        <w:rPr>
          <w:rFonts w:hint="eastAsia"/>
        </w:rPr>
        <w:t>打印</w:t>
      </w:r>
      <w:r>
        <w:t>、导出</w:t>
      </w:r>
      <w:r>
        <w:t>“</w:t>
      </w:r>
    </w:p>
    <w:p w:rsidR="004A2F0E" w:rsidRPr="004A2F0E" w:rsidRDefault="004A2F0E" w:rsidP="00D00302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单据信息点击</w:t>
      </w:r>
      <w:proofErr w:type="gramStart"/>
      <w:r>
        <w:t>”</w:t>
      </w:r>
      <w:proofErr w:type="gramEnd"/>
      <w:r>
        <w:rPr>
          <w:rFonts w:hint="eastAsia"/>
        </w:rPr>
        <w:t>审核</w:t>
      </w:r>
      <w:r>
        <w:t>“</w:t>
      </w:r>
      <w:r>
        <w:t>按钮，将会弹出</w:t>
      </w:r>
      <w:r>
        <w:rPr>
          <w:rFonts w:hint="eastAsia"/>
        </w:rPr>
        <w:t>该条记录</w:t>
      </w:r>
      <w:r>
        <w:t>的审核对话和，详情见</w:t>
      </w:r>
      <w:r>
        <w:rPr>
          <w:rFonts w:hint="eastAsia"/>
        </w:rPr>
        <w:t>UI.3.1</w:t>
      </w:r>
    </w:p>
    <w:p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 w:rsidR="0078210A">
        <w:rPr>
          <w:rFonts w:hint="eastAsia"/>
        </w:rPr>
        <w:t>、</w:t>
      </w:r>
      <w:r w:rsidR="0078210A">
        <w:t>单据类型</w:t>
      </w:r>
      <w:r>
        <w:t>”</w:t>
      </w:r>
      <w:r>
        <w:t>等条件查询</w:t>
      </w:r>
    </w:p>
    <w:p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</w:t>
      </w:r>
      <w:proofErr w:type="gramStart"/>
      <w:r>
        <w:t>盒显示</w:t>
      </w:r>
      <w:proofErr w:type="gramEnd"/>
      <w:r>
        <w:t>该条</w:t>
      </w:r>
      <w:r>
        <w:rPr>
          <w:rFonts w:hint="eastAsia"/>
        </w:rPr>
        <w:t>单据</w:t>
      </w:r>
      <w:r>
        <w:t>的详细信息</w:t>
      </w:r>
    </w:p>
    <w:p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lastRenderedPageBreak/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proofErr w:type="spellStart"/>
      <w:r>
        <w:rPr>
          <w:rFonts w:hint="eastAsia"/>
        </w:rPr>
        <w:t>xl</w:t>
      </w:r>
      <w:r>
        <w:t>sx</w:t>
      </w:r>
      <w:proofErr w:type="spellEnd"/>
    </w:p>
    <w:p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:rsidR="004A2F0E" w:rsidRDefault="004A2F0E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82322A" w:rsidRDefault="0082322A" w:rsidP="004A2F0E">
      <w:pPr>
        <w:pStyle w:val="a7"/>
        <w:ind w:left="360" w:firstLineChars="0" w:firstLine="0"/>
      </w:pPr>
    </w:p>
    <w:p w:rsidR="00547F3C" w:rsidRDefault="00547F3C" w:rsidP="004A2F0E">
      <w:pPr>
        <w:pStyle w:val="a7"/>
        <w:ind w:left="360" w:firstLineChars="0" w:firstLine="0"/>
      </w:pPr>
    </w:p>
    <w:p w:rsidR="00547F3C" w:rsidRDefault="00547F3C" w:rsidP="004A2F0E">
      <w:pPr>
        <w:pStyle w:val="a7"/>
        <w:ind w:left="360" w:firstLineChars="0" w:firstLine="0"/>
      </w:pPr>
    </w:p>
    <w:p w:rsidR="00547F3C" w:rsidRDefault="00547F3C" w:rsidP="004A2F0E">
      <w:pPr>
        <w:pStyle w:val="a7"/>
        <w:ind w:left="360" w:firstLineChars="0" w:firstLine="0"/>
      </w:pPr>
    </w:p>
    <w:p w:rsidR="00547F3C" w:rsidRDefault="00547F3C" w:rsidP="004A2F0E">
      <w:pPr>
        <w:pStyle w:val="a7"/>
        <w:ind w:left="360" w:firstLineChars="0" w:firstLine="0"/>
      </w:pPr>
    </w:p>
    <w:p w:rsidR="00547F3C" w:rsidRDefault="00547F3C" w:rsidP="004A2F0E">
      <w:pPr>
        <w:pStyle w:val="a7"/>
        <w:ind w:left="360" w:firstLineChars="0" w:firstLine="0"/>
      </w:pPr>
    </w:p>
    <w:p w:rsidR="00547F3C" w:rsidRDefault="00547F3C" w:rsidP="004A2F0E">
      <w:pPr>
        <w:pStyle w:val="a7"/>
        <w:ind w:left="360" w:firstLineChars="0" w:firstLine="0"/>
      </w:pPr>
    </w:p>
    <w:p w:rsidR="00547F3C" w:rsidRDefault="00547F3C" w:rsidP="004A2F0E">
      <w:pPr>
        <w:pStyle w:val="a7"/>
        <w:ind w:left="360" w:firstLineChars="0" w:firstLine="0"/>
      </w:pPr>
    </w:p>
    <w:p w:rsidR="00547F3C" w:rsidRDefault="00547F3C" w:rsidP="004A2F0E">
      <w:pPr>
        <w:pStyle w:val="a7"/>
        <w:ind w:left="360" w:firstLineChars="0" w:firstLine="0"/>
      </w:pPr>
    </w:p>
    <w:p w:rsidR="00547F3C" w:rsidRDefault="00547F3C" w:rsidP="004A2F0E">
      <w:pPr>
        <w:pStyle w:val="a7"/>
        <w:ind w:left="360" w:firstLineChars="0" w:firstLine="0"/>
      </w:pPr>
    </w:p>
    <w:p w:rsidR="00547F3C" w:rsidRDefault="00547F3C" w:rsidP="004A2F0E">
      <w:pPr>
        <w:pStyle w:val="a7"/>
        <w:ind w:left="360" w:firstLineChars="0" w:firstLine="0"/>
      </w:pPr>
    </w:p>
    <w:p w:rsidR="00547F3C" w:rsidRDefault="00547F3C" w:rsidP="004A2F0E">
      <w:pPr>
        <w:pStyle w:val="a7"/>
        <w:ind w:left="360" w:firstLineChars="0" w:firstLine="0"/>
      </w:pPr>
    </w:p>
    <w:p w:rsidR="00547F3C" w:rsidRDefault="00547F3C" w:rsidP="004A2F0E">
      <w:pPr>
        <w:pStyle w:val="a7"/>
        <w:ind w:left="360" w:firstLineChars="0" w:firstLine="0"/>
      </w:pPr>
    </w:p>
    <w:p w:rsidR="00547F3C" w:rsidRDefault="00547F3C" w:rsidP="004A2F0E">
      <w:pPr>
        <w:pStyle w:val="a7"/>
        <w:ind w:left="360" w:firstLineChars="0" w:firstLine="0"/>
      </w:pPr>
    </w:p>
    <w:p w:rsidR="00547F3C" w:rsidRDefault="00547F3C" w:rsidP="004A2F0E">
      <w:pPr>
        <w:pStyle w:val="a7"/>
        <w:ind w:left="360" w:firstLineChars="0" w:firstLine="0"/>
      </w:pPr>
    </w:p>
    <w:p w:rsidR="00547F3C" w:rsidRDefault="00547F3C" w:rsidP="004A2F0E">
      <w:pPr>
        <w:pStyle w:val="a7"/>
        <w:ind w:left="360" w:firstLineChars="0" w:firstLine="0"/>
      </w:pPr>
    </w:p>
    <w:p w:rsidR="00547F3C" w:rsidRDefault="00547F3C" w:rsidP="004A2F0E">
      <w:pPr>
        <w:pStyle w:val="a7"/>
        <w:ind w:left="360" w:firstLineChars="0" w:firstLine="0"/>
      </w:pPr>
    </w:p>
    <w:p w:rsidR="00547F3C" w:rsidRDefault="00547F3C" w:rsidP="004A2F0E">
      <w:pPr>
        <w:pStyle w:val="a7"/>
        <w:ind w:left="360" w:firstLineChars="0" w:firstLine="0"/>
      </w:pPr>
    </w:p>
    <w:p w:rsidR="00547F3C" w:rsidRDefault="00547F3C" w:rsidP="004A2F0E">
      <w:pPr>
        <w:pStyle w:val="a7"/>
        <w:ind w:left="360" w:firstLineChars="0" w:firstLine="0"/>
      </w:pPr>
    </w:p>
    <w:p w:rsidR="00153A9F" w:rsidRDefault="00153A9F" w:rsidP="004A2F0E">
      <w:pPr>
        <w:pStyle w:val="a7"/>
        <w:ind w:left="360" w:firstLineChars="0" w:firstLine="0"/>
      </w:pPr>
    </w:p>
    <w:p w:rsidR="00547F3C" w:rsidRDefault="00547F3C" w:rsidP="004A2F0E">
      <w:pPr>
        <w:pStyle w:val="a7"/>
        <w:ind w:left="360" w:firstLineChars="0" w:firstLine="0"/>
      </w:pPr>
    </w:p>
    <w:p w:rsidR="004A2F0E" w:rsidRDefault="004A2F0E" w:rsidP="004A2F0E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3</w:t>
      </w:r>
      <w:r>
        <w:t>.1</w:t>
      </w:r>
    </w:p>
    <w:p w:rsidR="004A2F0E" w:rsidRPr="005B4C4E" w:rsidRDefault="004A2F0E" w:rsidP="004A2F0E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6" w:name="_Toc447204267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待办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  <w:bookmarkEnd w:id="36"/>
    </w:p>
    <w:p w:rsidR="004A2F0E" w:rsidRPr="00803F3E" w:rsidRDefault="004A2F0E" w:rsidP="004A2F0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4A2F0E" w:rsidRDefault="004A2F0E" w:rsidP="004A2F0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4A2F0E" w:rsidRDefault="004A2F0E" w:rsidP="004A2F0E">
      <w:r>
        <w:rPr>
          <w:rFonts w:hint="eastAsia"/>
        </w:rPr>
        <w:t>设计日期：</w:t>
      </w:r>
      <w:r>
        <w:t>2016-03-25</w:t>
      </w:r>
    </w:p>
    <w:p w:rsidR="0082322A" w:rsidRDefault="0082322A" w:rsidP="004A2F0E">
      <w:r w:rsidRPr="0082322A">
        <w:rPr>
          <w:noProof/>
        </w:rPr>
        <w:drawing>
          <wp:inline distT="0" distB="0" distL="0" distR="0">
            <wp:extent cx="5274310" cy="4493242"/>
            <wp:effectExtent l="0" t="0" r="2540" b="3175"/>
            <wp:docPr id="50" name="图片 50" descr="F:\works\内网通接受文件\汪妍\审核借支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F:\works\内网通接受文件\汪妍\审核借支单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93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28DA" w:rsidRDefault="00C86079" w:rsidP="004A2F0E">
      <w:r w:rsidRPr="00C86079">
        <w:rPr>
          <w:noProof/>
        </w:rPr>
        <w:lastRenderedPageBreak/>
        <w:drawing>
          <wp:inline distT="0" distB="0" distL="0" distR="0">
            <wp:extent cx="5274310" cy="7591063"/>
            <wp:effectExtent l="0" t="0" r="2540" b="0"/>
            <wp:docPr id="29" name="图片 29" descr="F:\works\内网通接受文件\汪妍\审核费用报销单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审核费用报销单(1)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591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0A11" w:rsidRDefault="00C86079" w:rsidP="004A2F0E">
      <w:pPr>
        <w:rPr>
          <w:rFonts w:hint="eastAsia"/>
        </w:rPr>
      </w:pPr>
      <w:r w:rsidRPr="00C86079">
        <w:rPr>
          <w:noProof/>
        </w:rPr>
        <w:lastRenderedPageBreak/>
        <w:drawing>
          <wp:inline distT="0" distB="0" distL="0" distR="0">
            <wp:extent cx="5274310" cy="6631376"/>
            <wp:effectExtent l="0" t="0" r="2540" b="0"/>
            <wp:docPr id="20" name="图片 20" descr="F:\works\内网通接受文件\汪妍\审核差旅费报销单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works\内网通接受文件\汪妍\审核差旅费报销单(1)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31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0A06" w:rsidRPr="00800A06" w:rsidRDefault="00800A06" w:rsidP="004A2F0E">
      <w:pPr>
        <w:rPr>
          <w:rFonts w:hint="eastAsia"/>
          <w:color w:val="FF0000"/>
        </w:rPr>
      </w:pPr>
      <w:r w:rsidRPr="00800A06">
        <w:rPr>
          <w:rFonts w:hint="eastAsia"/>
          <w:color w:val="FF0000"/>
        </w:rPr>
        <w:t>“批注”改成“批准意见”，“领导审批”改成“审批人”放在“批准意见”后面，增加一个“审批人职务”，“通过”时“审批意见”可以为空，但是“不通过”时必须填意见。这个界面上不一定有：“会计主管、复核、出纳”，应该根据审批的环节动态显示。</w:t>
      </w:r>
    </w:p>
    <w:p w:rsidR="00800A06" w:rsidRPr="00800A06" w:rsidRDefault="00800A06" w:rsidP="004A2F0E">
      <w:pPr>
        <w:rPr>
          <w:color w:val="FF0000"/>
        </w:rPr>
      </w:pPr>
      <w:r w:rsidRPr="00800A06">
        <w:rPr>
          <w:rFonts w:hint="eastAsia"/>
          <w:color w:val="FF0000"/>
        </w:rPr>
        <w:t>审批的按钮应该为：“同意”、“不同意”、“退回”、“取消”。</w:t>
      </w:r>
      <w:r>
        <w:rPr>
          <w:rFonts w:hint="eastAsia"/>
          <w:color w:val="FF0000"/>
        </w:rPr>
        <w:t>“取消”的含义为暂时不处理，要说明。</w:t>
      </w:r>
    </w:p>
    <w:p w:rsidR="0078210A" w:rsidRPr="0078210A" w:rsidRDefault="0078210A" w:rsidP="004A2F0E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审核分为</w:t>
      </w:r>
      <w:r>
        <w:rPr>
          <w:rFonts w:hint="eastAsia"/>
        </w:rPr>
        <w:t>3</w:t>
      </w:r>
      <w:r>
        <w:rPr>
          <w:rFonts w:hint="eastAsia"/>
        </w:rPr>
        <w:t>类</w:t>
      </w:r>
      <w:r>
        <w:t>单据</w:t>
      </w:r>
      <w:proofErr w:type="gramStart"/>
      <w:r>
        <w:t>”</w:t>
      </w:r>
      <w:proofErr w:type="gramEnd"/>
      <w:r>
        <w:rPr>
          <w:rFonts w:hint="eastAsia"/>
        </w:rPr>
        <w:t>借支单</w:t>
      </w:r>
      <w:r>
        <w:t>、费用报销单、差旅费报销单</w:t>
      </w:r>
      <w:proofErr w:type="gramStart"/>
      <w:r>
        <w:t>”</w:t>
      </w:r>
      <w:proofErr w:type="gramEnd"/>
      <w:r>
        <w:t>，</w:t>
      </w:r>
      <w:r>
        <w:rPr>
          <w:rFonts w:hint="eastAsia"/>
        </w:rPr>
        <w:t>显示</w:t>
      </w:r>
      <w:r>
        <w:t>的对话和分别为上图</w:t>
      </w:r>
    </w:p>
    <w:p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审核</w:t>
      </w:r>
      <w:proofErr w:type="gramStart"/>
      <w:r>
        <w:t>”</w:t>
      </w:r>
      <w:proofErr w:type="gramEnd"/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通过</w:t>
      </w:r>
      <w:proofErr w:type="gramStart"/>
      <w:r>
        <w:t>”</w:t>
      </w:r>
      <w:proofErr w:type="gramEnd"/>
      <w:r>
        <w:rPr>
          <w:rFonts w:hint="eastAsia"/>
        </w:rPr>
        <w:t>按钮，关闭对话盒</w:t>
      </w:r>
      <w:r>
        <w:t>，该条记录审核通过，进入下一流程</w:t>
      </w:r>
    </w:p>
    <w:p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不通过</w:t>
      </w:r>
      <w:proofErr w:type="gramStart"/>
      <w:r>
        <w:t>”</w:t>
      </w:r>
      <w:proofErr w:type="gramEnd"/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proofErr w:type="gramStart"/>
      <w:r>
        <w:t>”</w:t>
      </w:r>
      <w:proofErr w:type="gramEnd"/>
      <w:r>
        <w:rPr>
          <w:rFonts w:hint="eastAsia"/>
        </w:rPr>
        <w:t>请</w:t>
      </w:r>
      <w:r>
        <w:t>填写批注</w:t>
      </w:r>
      <w:proofErr w:type="gramStart"/>
      <w:r>
        <w:t>”</w:t>
      </w:r>
      <w:proofErr w:type="gramEnd"/>
      <w:r>
        <w:rPr>
          <w:rFonts w:hint="eastAsia"/>
        </w:rPr>
        <w:t>并</w:t>
      </w:r>
      <w:r>
        <w:t>不关闭对话盒</w:t>
      </w:r>
    </w:p>
    <w:p w:rsidR="0078210A" w:rsidRPr="0078210A" w:rsidRDefault="0078210A" w:rsidP="002D197D"/>
    <w:p w:rsidR="0082322A" w:rsidRDefault="0082322A" w:rsidP="002D197D"/>
    <w:p w:rsidR="0078210A" w:rsidRDefault="0078210A" w:rsidP="0078210A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</w:t>
      </w:r>
    </w:p>
    <w:p w:rsidR="0078210A" w:rsidRPr="005B4C4E" w:rsidRDefault="0078210A" w:rsidP="0078210A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7" w:name="_Toc447204268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bookmarkEnd w:id="37"/>
      <w:r w:rsidRPr="005B4C4E">
        <w:rPr>
          <w:rFonts w:hint="eastAsia"/>
          <w:b w:val="0"/>
          <w:sz w:val="24"/>
          <w:szCs w:val="24"/>
        </w:rPr>
        <w:t xml:space="preserve"> </w:t>
      </w:r>
    </w:p>
    <w:p w:rsidR="0078210A" w:rsidRPr="00803F3E" w:rsidRDefault="0078210A" w:rsidP="0078210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78210A" w:rsidRDefault="0078210A" w:rsidP="0078210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78210A" w:rsidRDefault="0078210A" w:rsidP="0078210A">
      <w:r>
        <w:rPr>
          <w:rFonts w:hint="eastAsia"/>
        </w:rPr>
        <w:t>设计日期：</w:t>
      </w:r>
      <w:r>
        <w:t>2016-03-25</w:t>
      </w:r>
    </w:p>
    <w:p w:rsidR="0078210A" w:rsidRDefault="001D10BE" w:rsidP="0078210A">
      <w:r w:rsidRPr="001D10BE">
        <w:rPr>
          <w:noProof/>
        </w:rPr>
        <w:drawing>
          <wp:inline distT="0" distB="0" distL="0" distR="0">
            <wp:extent cx="5274310" cy="2856918"/>
            <wp:effectExtent l="0" t="0" r="2540" b="635"/>
            <wp:docPr id="56" name="图片 56" descr="F:\works\内网通接受文件\汪妍\费用查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F:\works\内网通接受文件\汪妍\费用查询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210A" w:rsidRDefault="0078210A" w:rsidP="0078210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884CF8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t>费用查询</w:t>
      </w:r>
      <w:proofErr w:type="gramStart"/>
      <w:r>
        <w:t>”</w:t>
      </w:r>
      <w:proofErr w:type="gramEnd"/>
      <w:r>
        <w:rPr>
          <w:rFonts w:hint="eastAsia"/>
        </w:rPr>
        <w:t>的</w:t>
      </w:r>
      <w:r>
        <w:t>导航栏，会显示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子</w:t>
      </w:r>
      <w:r>
        <w:rPr>
          <w:rFonts w:hint="eastAsia"/>
        </w:rPr>
        <w:t>目录</w:t>
      </w:r>
      <w:r>
        <w:t>，分别为</w:t>
      </w:r>
      <w:r>
        <w:t>“</w:t>
      </w:r>
      <w:r>
        <w:t>部门费用</w:t>
      </w:r>
      <w:r>
        <w:rPr>
          <w:rFonts w:hint="eastAsia"/>
        </w:rPr>
        <w:t>、</w:t>
      </w:r>
      <w:r>
        <w:t>项目费用、科目费用、全部费用、</w:t>
      </w:r>
    </w:p>
    <w:p w:rsid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子目录，会跳转相应的</w:t>
      </w:r>
      <w:r>
        <w:rPr>
          <w:rFonts w:hint="eastAsia"/>
        </w:rPr>
        <w:t>grid</w:t>
      </w:r>
    </w:p>
    <w:p w:rsid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部门费用</w:t>
      </w:r>
      <w:r>
        <w:t>”</w:t>
      </w:r>
      <w:r>
        <w:rPr>
          <w:rFonts w:hint="eastAsia"/>
        </w:rPr>
        <w:t>会</w:t>
      </w:r>
      <w:r>
        <w:t>跳转</w:t>
      </w:r>
      <w:proofErr w:type="gramStart"/>
      <w:r>
        <w:t>”</w:t>
      </w:r>
      <w:proofErr w:type="gramEnd"/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1</w:t>
      </w:r>
    </w:p>
    <w:p w:rsid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“</w:t>
      </w:r>
      <w:r>
        <w:t>项目费用</w:t>
      </w:r>
      <w:r>
        <w:t>”</w:t>
      </w:r>
      <w:r>
        <w:rPr>
          <w:rFonts w:hint="eastAsia"/>
        </w:rPr>
        <w:t>会</w:t>
      </w:r>
      <w:r>
        <w:t>跳转</w:t>
      </w:r>
      <w:proofErr w:type="gramStart"/>
      <w:r>
        <w:t>”</w:t>
      </w:r>
      <w:proofErr w:type="gramEnd"/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2</w:t>
      </w:r>
    </w:p>
    <w:p w:rsidR="0078210A" w:rsidRP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“</w:t>
      </w:r>
      <w:r>
        <w:t>科目费用</w:t>
      </w:r>
      <w:r>
        <w:t>”</w:t>
      </w:r>
      <w:r>
        <w:rPr>
          <w:rFonts w:hint="eastAsia"/>
        </w:rPr>
        <w:t>会</w:t>
      </w:r>
      <w:r>
        <w:t>跳转</w:t>
      </w:r>
      <w:proofErr w:type="gramStart"/>
      <w:r>
        <w:t>”</w:t>
      </w:r>
      <w:proofErr w:type="gramEnd"/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3</w:t>
      </w:r>
    </w:p>
    <w:p w:rsid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“</w:t>
      </w:r>
      <w:r>
        <w:t>全部费用</w:t>
      </w:r>
      <w:r>
        <w:t>”</w:t>
      </w:r>
      <w:r>
        <w:rPr>
          <w:rFonts w:hint="eastAsia"/>
        </w:rPr>
        <w:t>会</w:t>
      </w:r>
      <w:r>
        <w:t>跳转</w:t>
      </w:r>
      <w:proofErr w:type="gramStart"/>
      <w:r>
        <w:t>”</w:t>
      </w:r>
      <w:proofErr w:type="gramEnd"/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4</w:t>
      </w:r>
    </w:p>
    <w:p w:rsidR="0078210A" w:rsidRDefault="003E69B9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所有</w:t>
      </w:r>
      <w:r>
        <w:t>的</w:t>
      </w:r>
      <w:r>
        <w:rPr>
          <w:rFonts w:hint="eastAsia"/>
        </w:rPr>
        <w:t>费用</w:t>
      </w:r>
      <w:r>
        <w:t>查询</w:t>
      </w:r>
      <w:r>
        <w:rPr>
          <w:rFonts w:hint="eastAsia"/>
        </w:rPr>
        <w:t>都</w:t>
      </w:r>
      <w:r>
        <w:t>只能查看条目的详情、不能</w:t>
      </w:r>
      <w:r>
        <w:rPr>
          <w:rFonts w:hint="eastAsia"/>
        </w:rPr>
        <w:t>修改</w:t>
      </w:r>
      <w:r>
        <w:t>编辑</w:t>
      </w:r>
    </w:p>
    <w:p w:rsidR="003E69B9" w:rsidRDefault="003E69B9" w:rsidP="002D197D"/>
    <w:p w:rsidR="001D10BE" w:rsidRDefault="001D10BE" w:rsidP="002D197D"/>
    <w:p w:rsidR="001D10BE" w:rsidRDefault="001D10BE" w:rsidP="002D197D"/>
    <w:p w:rsidR="001D10BE" w:rsidRDefault="001D10BE" w:rsidP="002D197D"/>
    <w:p w:rsidR="001D10BE" w:rsidRDefault="001D10BE" w:rsidP="002D197D"/>
    <w:p w:rsidR="001D10BE" w:rsidRDefault="001D10BE" w:rsidP="002D197D"/>
    <w:p w:rsidR="001D10BE" w:rsidRDefault="001D10BE" w:rsidP="002D197D"/>
    <w:p w:rsidR="001D10BE" w:rsidRDefault="001D10BE" w:rsidP="002D197D"/>
    <w:p w:rsidR="001D10BE" w:rsidRDefault="001D10BE" w:rsidP="002D197D"/>
    <w:p w:rsidR="001D10BE" w:rsidRDefault="001D10BE" w:rsidP="002D197D"/>
    <w:p w:rsidR="001D10BE" w:rsidRDefault="001D10BE" w:rsidP="002D197D"/>
    <w:p w:rsidR="001D10BE" w:rsidRDefault="001D10BE" w:rsidP="002D197D"/>
    <w:p w:rsidR="001D10BE" w:rsidRDefault="001D10BE" w:rsidP="002D197D"/>
    <w:p w:rsidR="001D10BE" w:rsidRDefault="001D10BE" w:rsidP="002D197D"/>
    <w:p w:rsidR="00153A9F" w:rsidRPr="003E69B9" w:rsidRDefault="00153A9F" w:rsidP="002D197D"/>
    <w:p w:rsidR="003E69B9" w:rsidRDefault="003E69B9" w:rsidP="003E69B9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1</w:t>
      </w:r>
    </w:p>
    <w:p w:rsidR="003E69B9" w:rsidRPr="005B4C4E" w:rsidRDefault="003E69B9" w:rsidP="003E69B9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8" w:name="_Toc447204269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部门</w:t>
      </w:r>
      <w:r>
        <w:rPr>
          <w:b w:val="0"/>
          <w:sz w:val="24"/>
          <w:szCs w:val="24"/>
        </w:rPr>
        <w:t>费用查询</w:t>
      </w:r>
      <w:bookmarkEnd w:id="38"/>
      <w:r w:rsidRPr="005B4C4E">
        <w:rPr>
          <w:rFonts w:hint="eastAsia"/>
          <w:b w:val="0"/>
          <w:sz w:val="24"/>
          <w:szCs w:val="24"/>
        </w:rPr>
        <w:t xml:space="preserve"> </w:t>
      </w:r>
    </w:p>
    <w:p w:rsidR="003E69B9" w:rsidRPr="00803F3E" w:rsidRDefault="003E69B9" w:rsidP="003E69B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3E69B9" w:rsidRDefault="003E69B9" w:rsidP="003E69B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3E69B9" w:rsidRDefault="003E69B9" w:rsidP="003E69B9">
      <w:r>
        <w:rPr>
          <w:rFonts w:hint="eastAsia"/>
        </w:rPr>
        <w:t>设计日期：</w:t>
      </w:r>
      <w:r>
        <w:t>2016-03-25</w:t>
      </w:r>
    </w:p>
    <w:p w:rsidR="003E69B9" w:rsidRDefault="00707152" w:rsidP="003E69B9">
      <w:r w:rsidRPr="00707152">
        <w:rPr>
          <w:noProof/>
        </w:rPr>
        <w:drawing>
          <wp:inline distT="0" distB="0" distL="0" distR="0">
            <wp:extent cx="5274310" cy="2856918"/>
            <wp:effectExtent l="0" t="0" r="2540" b="635"/>
            <wp:docPr id="59" name="图片 59" descr="F:\works\内网通接受文件\汪妍\费用查询-部门费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F:\works\内网通接受文件\汪妍\费用查询-部门费用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69B9" w:rsidRDefault="003E69B9" w:rsidP="003E69B9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3E69B9" w:rsidRDefault="00530584" w:rsidP="00D00302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在数据</w:t>
      </w:r>
      <w:r>
        <w:t>窗口的左侧提供</w:t>
      </w:r>
      <w:r>
        <w:rPr>
          <w:rFonts w:hint="eastAsia"/>
        </w:rPr>
        <w:t>组织</w:t>
      </w:r>
      <w:r>
        <w:t>结构树，右侧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</w:t>
      </w:r>
      <w:r>
        <w:t>部门的费用清单</w:t>
      </w:r>
    </w:p>
    <w:p w:rsidR="00530584" w:rsidRDefault="00530584" w:rsidP="00D00302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右侧</w:t>
      </w: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proofErr w:type="gramStart"/>
      <w:r>
        <w:t>”</w:t>
      </w:r>
      <w:proofErr w:type="gramEnd"/>
      <w:r>
        <w:rPr>
          <w:rFonts w:hint="eastAsia"/>
        </w:rPr>
        <w:t>查询、</w:t>
      </w:r>
      <w:r>
        <w:t>导出、打印</w:t>
      </w:r>
      <w:r>
        <w:t>“</w:t>
      </w:r>
      <w:r>
        <w:t>等按钮</w:t>
      </w:r>
    </w:p>
    <w:p w:rsidR="0074235B" w:rsidRDefault="0074235B" w:rsidP="00D00302">
      <w:pPr>
        <w:pStyle w:val="a7"/>
        <w:numPr>
          <w:ilvl w:val="0"/>
          <w:numId w:val="32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rPr>
          <w:rFonts w:hint="eastAsia"/>
        </w:rPr>
        <w:t>、</w:t>
      </w:r>
      <w:r>
        <w:t>单据类型</w:t>
      </w:r>
      <w:r>
        <w:t>”</w:t>
      </w:r>
      <w:r>
        <w:t>等条件查询</w:t>
      </w:r>
    </w:p>
    <w:p w:rsidR="0074235B" w:rsidRDefault="0074235B" w:rsidP="00D00302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</w:t>
      </w:r>
      <w:proofErr w:type="gramStart"/>
      <w:r>
        <w:t>盒显示</w:t>
      </w:r>
      <w:proofErr w:type="gramEnd"/>
      <w:r>
        <w:t>该条</w:t>
      </w:r>
      <w:r>
        <w:rPr>
          <w:rFonts w:hint="eastAsia"/>
        </w:rPr>
        <w:t>单据</w:t>
      </w:r>
      <w:r>
        <w:t>的详细信息</w:t>
      </w:r>
    </w:p>
    <w:p w:rsidR="0074235B" w:rsidRDefault="0074235B" w:rsidP="00D00302">
      <w:pPr>
        <w:pStyle w:val="a7"/>
        <w:numPr>
          <w:ilvl w:val="0"/>
          <w:numId w:val="32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proofErr w:type="spellStart"/>
      <w:r>
        <w:rPr>
          <w:rFonts w:hint="eastAsia"/>
        </w:rPr>
        <w:t>xl</w:t>
      </w:r>
      <w:r>
        <w:t>sx</w:t>
      </w:r>
      <w:proofErr w:type="spellEnd"/>
    </w:p>
    <w:p w:rsidR="0074235B" w:rsidRDefault="0074235B" w:rsidP="00D00302">
      <w:pPr>
        <w:pStyle w:val="a7"/>
        <w:numPr>
          <w:ilvl w:val="0"/>
          <w:numId w:val="32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:rsidR="003E69B9" w:rsidRPr="0078210A" w:rsidRDefault="003E69B9" w:rsidP="0074235B">
      <w:pPr>
        <w:pStyle w:val="a7"/>
        <w:ind w:left="360" w:firstLineChars="0" w:firstLine="0"/>
      </w:pPr>
    </w:p>
    <w:p w:rsidR="0078210A" w:rsidRDefault="0078210A" w:rsidP="002D197D"/>
    <w:p w:rsidR="0074235B" w:rsidRDefault="0074235B" w:rsidP="002D197D"/>
    <w:p w:rsidR="0074235B" w:rsidRDefault="0074235B" w:rsidP="002D197D"/>
    <w:p w:rsidR="0074235B" w:rsidRDefault="0074235B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74235B" w:rsidRDefault="0074235B" w:rsidP="0074235B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2</w:t>
      </w:r>
    </w:p>
    <w:p w:rsidR="0074235B" w:rsidRPr="005B4C4E" w:rsidRDefault="0074235B" w:rsidP="0074235B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9" w:name="_Toc447204270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项目</w:t>
      </w:r>
      <w:r>
        <w:rPr>
          <w:b w:val="0"/>
          <w:sz w:val="24"/>
          <w:szCs w:val="24"/>
        </w:rPr>
        <w:t>费用</w:t>
      </w:r>
      <w:bookmarkEnd w:id="39"/>
    </w:p>
    <w:p w:rsidR="0074235B" w:rsidRPr="00803F3E" w:rsidRDefault="0074235B" w:rsidP="0074235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74235B" w:rsidRDefault="0074235B" w:rsidP="0074235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74235B" w:rsidRDefault="0074235B" w:rsidP="0074235B">
      <w:r>
        <w:rPr>
          <w:rFonts w:hint="eastAsia"/>
        </w:rPr>
        <w:t>设计日期：</w:t>
      </w:r>
      <w:r>
        <w:t>2016-03-</w:t>
      </w:r>
      <w:commentRangeStart w:id="40"/>
      <w:r>
        <w:t>25</w:t>
      </w:r>
      <w:commentRangeEnd w:id="40"/>
      <w:r w:rsidR="008D2411">
        <w:rPr>
          <w:rStyle w:val="a4"/>
        </w:rPr>
        <w:commentReference w:id="40"/>
      </w:r>
    </w:p>
    <w:p w:rsidR="0074235B" w:rsidRDefault="00741DA1" w:rsidP="0074235B">
      <w:r w:rsidRPr="00741DA1">
        <w:rPr>
          <w:noProof/>
        </w:rPr>
        <w:drawing>
          <wp:inline distT="0" distB="0" distL="0" distR="0">
            <wp:extent cx="5274310" cy="2856918"/>
            <wp:effectExtent l="0" t="0" r="2540" b="635"/>
            <wp:docPr id="63" name="图片 63" descr="F:\works\内网通接受文件\汪妍\费用查询-项目费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F:\works\内网通接受文件\汪妍\费用查询-项目费用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235B" w:rsidRDefault="0074235B" w:rsidP="0074235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530584" w:rsidRDefault="00530584" w:rsidP="00D0030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在数据</w:t>
      </w:r>
      <w:r>
        <w:t>窗口的左侧提供</w:t>
      </w:r>
      <w:r>
        <w:rPr>
          <w:rFonts w:hint="eastAsia"/>
        </w:rPr>
        <w:t>项目</w:t>
      </w:r>
      <w:r>
        <w:t>列表</w:t>
      </w:r>
      <w:r>
        <w:rPr>
          <w:rFonts w:hint="eastAsia"/>
        </w:rPr>
        <w:t>grid</w:t>
      </w:r>
      <w:r>
        <w:t>，右侧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</w:t>
      </w:r>
      <w:r>
        <w:t>焦点项目的费用清单</w:t>
      </w:r>
    </w:p>
    <w:p w:rsidR="00530584" w:rsidRDefault="00530584" w:rsidP="00D0030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右侧</w:t>
      </w: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proofErr w:type="gramStart"/>
      <w:r>
        <w:t>”</w:t>
      </w:r>
      <w:proofErr w:type="gramEnd"/>
      <w:r>
        <w:rPr>
          <w:rFonts w:hint="eastAsia"/>
        </w:rPr>
        <w:t>查询、</w:t>
      </w:r>
      <w:r>
        <w:t>导出、打印</w:t>
      </w:r>
      <w:r>
        <w:t>“</w:t>
      </w:r>
      <w:r>
        <w:t>等按钮</w:t>
      </w:r>
    </w:p>
    <w:p w:rsidR="0074235B" w:rsidRDefault="0074235B" w:rsidP="00D00302">
      <w:pPr>
        <w:pStyle w:val="a7"/>
        <w:numPr>
          <w:ilvl w:val="0"/>
          <w:numId w:val="33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rPr>
          <w:rFonts w:hint="eastAsia"/>
        </w:rPr>
        <w:t>、</w:t>
      </w:r>
      <w:r>
        <w:t>单据类型</w:t>
      </w:r>
      <w:r>
        <w:t>”</w:t>
      </w:r>
      <w:r>
        <w:t>等条件查询</w:t>
      </w:r>
    </w:p>
    <w:p w:rsidR="0074235B" w:rsidRDefault="0074235B" w:rsidP="00D0030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</w:t>
      </w:r>
      <w:proofErr w:type="gramStart"/>
      <w:r>
        <w:t>盒显示</w:t>
      </w:r>
      <w:proofErr w:type="gramEnd"/>
      <w:r>
        <w:t>该条</w:t>
      </w:r>
      <w:r>
        <w:rPr>
          <w:rFonts w:hint="eastAsia"/>
        </w:rPr>
        <w:t>单据</w:t>
      </w:r>
      <w:r>
        <w:t>的详细信息</w:t>
      </w:r>
    </w:p>
    <w:p w:rsidR="0074235B" w:rsidRDefault="0074235B" w:rsidP="00D00302">
      <w:pPr>
        <w:pStyle w:val="a7"/>
        <w:numPr>
          <w:ilvl w:val="0"/>
          <w:numId w:val="33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proofErr w:type="spellStart"/>
      <w:r>
        <w:rPr>
          <w:rFonts w:hint="eastAsia"/>
        </w:rPr>
        <w:t>xl</w:t>
      </w:r>
      <w:r>
        <w:t>sx</w:t>
      </w:r>
      <w:proofErr w:type="spellEnd"/>
    </w:p>
    <w:p w:rsidR="0074235B" w:rsidRDefault="0074235B" w:rsidP="00D00302">
      <w:pPr>
        <w:pStyle w:val="a7"/>
        <w:numPr>
          <w:ilvl w:val="0"/>
          <w:numId w:val="33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:rsidR="0074235B" w:rsidRPr="0074235B" w:rsidRDefault="0074235B" w:rsidP="002D197D"/>
    <w:p w:rsidR="0078210A" w:rsidRDefault="0078210A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741DA1" w:rsidRDefault="00741DA1" w:rsidP="002D197D"/>
    <w:p w:rsidR="00927E98" w:rsidRDefault="00927E98" w:rsidP="00927E9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3</w:t>
      </w:r>
    </w:p>
    <w:p w:rsidR="00927E98" w:rsidRPr="005B4C4E" w:rsidRDefault="00927E98" w:rsidP="00927E98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41" w:name="_Toc447204271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费用</w:t>
      </w:r>
      <w:bookmarkEnd w:id="41"/>
    </w:p>
    <w:p w:rsidR="00927E98" w:rsidRPr="00803F3E" w:rsidRDefault="00927E98" w:rsidP="00927E9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927E98" w:rsidRDefault="00927E98" w:rsidP="00927E9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927E98" w:rsidRDefault="00927E98" w:rsidP="00927E98">
      <w:r>
        <w:rPr>
          <w:rFonts w:hint="eastAsia"/>
        </w:rPr>
        <w:t>设计日期：</w:t>
      </w:r>
      <w:r>
        <w:t>2016-03-25</w:t>
      </w:r>
    </w:p>
    <w:p w:rsidR="00927E98" w:rsidRDefault="00741DA1" w:rsidP="00927E98">
      <w:r w:rsidRPr="00741DA1">
        <w:rPr>
          <w:noProof/>
        </w:rPr>
        <w:drawing>
          <wp:inline distT="0" distB="0" distL="0" distR="0">
            <wp:extent cx="5274310" cy="2856918"/>
            <wp:effectExtent l="0" t="0" r="2540" b="635"/>
            <wp:docPr id="64" name="图片 64" descr="F:\works\内网通接受文件\汪妍\费用查询-科目费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F:\works\内网通接受文件\汪妍\费用查询-科目费用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7E98" w:rsidRDefault="00927E98" w:rsidP="00927E9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530584" w:rsidRDefault="00530584" w:rsidP="00D00302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在数据</w:t>
      </w:r>
      <w:r>
        <w:t>窗口的左侧提供</w:t>
      </w:r>
      <w:r>
        <w:rPr>
          <w:rFonts w:hint="eastAsia"/>
        </w:rPr>
        <w:t>科目</w:t>
      </w:r>
      <w:r>
        <w:t>树，右侧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焦点科目</w:t>
      </w:r>
      <w:r>
        <w:t>的费用清单</w:t>
      </w:r>
    </w:p>
    <w:p w:rsidR="00530584" w:rsidRDefault="00530584" w:rsidP="00D00302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右侧</w:t>
      </w: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proofErr w:type="gramStart"/>
      <w:r>
        <w:t>”</w:t>
      </w:r>
      <w:proofErr w:type="gramEnd"/>
      <w:r>
        <w:rPr>
          <w:rFonts w:hint="eastAsia"/>
        </w:rPr>
        <w:t>查询、</w:t>
      </w:r>
      <w:r>
        <w:t>导出、打印</w:t>
      </w:r>
      <w:r>
        <w:t>“</w:t>
      </w:r>
      <w:r>
        <w:t>等按钮</w:t>
      </w:r>
    </w:p>
    <w:p w:rsidR="00927E98" w:rsidRDefault="00530584" w:rsidP="00D00302">
      <w:pPr>
        <w:pStyle w:val="a7"/>
        <w:numPr>
          <w:ilvl w:val="0"/>
          <w:numId w:val="34"/>
        </w:numPr>
        <w:ind w:firstLineChars="0"/>
      </w:pPr>
      <w:r>
        <w:t xml:space="preserve"> </w:t>
      </w:r>
      <w:r w:rsidR="00927E98">
        <w:t>“</w:t>
      </w:r>
      <w:r w:rsidR="00927E98">
        <w:t>查询</w:t>
      </w:r>
      <w:r w:rsidR="00927E98">
        <w:t>”</w:t>
      </w:r>
      <w:r w:rsidR="00927E98">
        <w:rPr>
          <w:rFonts w:hint="eastAsia"/>
        </w:rPr>
        <w:t>提供</w:t>
      </w:r>
      <w:r w:rsidR="00927E98">
        <w:t>“</w:t>
      </w:r>
      <w:r w:rsidR="00927E98">
        <w:t>项目、日期、金额</w:t>
      </w:r>
      <w:r w:rsidR="00927E98">
        <w:rPr>
          <w:rFonts w:hint="eastAsia"/>
        </w:rPr>
        <w:t>、</w:t>
      </w:r>
      <w:r w:rsidR="00927E98">
        <w:t>单据类型</w:t>
      </w:r>
      <w:r w:rsidR="00927E98">
        <w:t>”</w:t>
      </w:r>
      <w:r w:rsidR="00927E98">
        <w:t>等条件查询</w:t>
      </w:r>
    </w:p>
    <w:p w:rsidR="00927E98" w:rsidRDefault="00927E98" w:rsidP="00D00302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</w:t>
      </w:r>
      <w:proofErr w:type="gramStart"/>
      <w:r>
        <w:t>盒显示</w:t>
      </w:r>
      <w:proofErr w:type="gramEnd"/>
      <w:r>
        <w:t>该条</w:t>
      </w:r>
      <w:r>
        <w:rPr>
          <w:rFonts w:hint="eastAsia"/>
        </w:rPr>
        <w:t>单据</w:t>
      </w:r>
      <w:r>
        <w:t>的详细信息</w:t>
      </w:r>
    </w:p>
    <w:p w:rsidR="00927E98" w:rsidRDefault="00927E98" w:rsidP="00D00302">
      <w:pPr>
        <w:pStyle w:val="a7"/>
        <w:numPr>
          <w:ilvl w:val="0"/>
          <w:numId w:val="34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proofErr w:type="spellStart"/>
      <w:r>
        <w:rPr>
          <w:rFonts w:hint="eastAsia"/>
        </w:rPr>
        <w:t>xl</w:t>
      </w:r>
      <w:r>
        <w:t>sx</w:t>
      </w:r>
      <w:proofErr w:type="spellEnd"/>
    </w:p>
    <w:p w:rsidR="00927E98" w:rsidRDefault="00927E98" w:rsidP="00D00302">
      <w:pPr>
        <w:pStyle w:val="a7"/>
        <w:numPr>
          <w:ilvl w:val="0"/>
          <w:numId w:val="34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:rsidR="00927E98" w:rsidRDefault="00927E98" w:rsidP="00927E98"/>
    <w:p w:rsidR="00741DA1" w:rsidRDefault="00741DA1" w:rsidP="00927E98"/>
    <w:p w:rsidR="00741DA1" w:rsidRDefault="00741DA1" w:rsidP="00927E98"/>
    <w:p w:rsidR="00741DA1" w:rsidRDefault="00741DA1" w:rsidP="00927E98"/>
    <w:p w:rsidR="00741DA1" w:rsidRDefault="00741DA1" w:rsidP="00927E98"/>
    <w:p w:rsidR="00741DA1" w:rsidRDefault="00741DA1" w:rsidP="00927E98"/>
    <w:p w:rsidR="00741DA1" w:rsidRDefault="00741DA1" w:rsidP="00927E98"/>
    <w:p w:rsidR="00741DA1" w:rsidRDefault="00741DA1" w:rsidP="00927E98"/>
    <w:p w:rsidR="00741DA1" w:rsidRDefault="00741DA1" w:rsidP="00927E98"/>
    <w:p w:rsidR="00741DA1" w:rsidRDefault="00741DA1" w:rsidP="00927E98"/>
    <w:p w:rsidR="00741DA1" w:rsidRDefault="00741DA1" w:rsidP="00927E98"/>
    <w:p w:rsidR="00741DA1" w:rsidRDefault="00741DA1" w:rsidP="00927E98"/>
    <w:p w:rsidR="00741DA1" w:rsidRDefault="00741DA1" w:rsidP="00927E98"/>
    <w:p w:rsidR="00741DA1" w:rsidRDefault="00741DA1" w:rsidP="00927E98"/>
    <w:p w:rsidR="00741DA1" w:rsidRDefault="00741DA1" w:rsidP="00927E98"/>
    <w:p w:rsidR="00741DA1" w:rsidRDefault="00741DA1" w:rsidP="00927E98"/>
    <w:p w:rsidR="00741DA1" w:rsidRPr="0074235B" w:rsidRDefault="00741DA1" w:rsidP="00927E98"/>
    <w:p w:rsidR="00927E98" w:rsidRDefault="00927E98" w:rsidP="00927E9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4</w:t>
      </w:r>
    </w:p>
    <w:p w:rsidR="00927E98" w:rsidRPr="005B4C4E" w:rsidRDefault="00927E98" w:rsidP="00927E98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42" w:name="_Toc447204272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 w:rsidR="006D1197">
        <w:rPr>
          <w:rFonts w:hint="eastAsia"/>
          <w:b w:val="0"/>
          <w:sz w:val="24"/>
          <w:szCs w:val="24"/>
        </w:rPr>
        <w:t>全部</w:t>
      </w:r>
      <w:r>
        <w:rPr>
          <w:rFonts w:hint="eastAsia"/>
          <w:b w:val="0"/>
          <w:sz w:val="24"/>
          <w:szCs w:val="24"/>
        </w:rPr>
        <w:t>费用</w:t>
      </w:r>
      <w:bookmarkEnd w:id="42"/>
    </w:p>
    <w:p w:rsidR="00927E98" w:rsidRPr="00803F3E" w:rsidRDefault="00927E98" w:rsidP="00927E9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927E98" w:rsidRDefault="00927E98" w:rsidP="00927E9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927E98" w:rsidRDefault="00927E98" w:rsidP="00927E98">
      <w:r>
        <w:rPr>
          <w:rFonts w:hint="eastAsia"/>
        </w:rPr>
        <w:t>设计日期：</w:t>
      </w:r>
      <w:r>
        <w:t>2016-03-25</w:t>
      </w:r>
    </w:p>
    <w:p w:rsidR="00927E98" w:rsidRDefault="00927E98" w:rsidP="00927E98"/>
    <w:p w:rsidR="00927E98" w:rsidRDefault="00927E98" w:rsidP="00927E9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530584" w:rsidRDefault="00530584" w:rsidP="00D00302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在数据</w:t>
      </w:r>
      <w:r>
        <w:t>窗口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</w:t>
      </w:r>
      <w:r w:rsidR="006D1197">
        <w:rPr>
          <w:rFonts w:hint="eastAsia"/>
        </w:rPr>
        <w:t>全部</w:t>
      </w:r>
      <w:r>
        <w:t>的费用清单</w:t>
      </w:r>
    </w:p>
    <w:p w:rsidR="00530584" w:rsidRDefault="00530584" w:rsidP="00D00302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proofErr w:type="gramStart"/>
      <w:r>
        <w:t>”</w:t>
      </w:r>
      <w:commentRangeStart w:id="43"/>
      <w:proofErr w:type="gramEnd"/>
      <w:r>
        <w:rPr>
          <w:rFonts w:hint="eastAsia"/>
        </w:rPr>
        <w:t>查询</w:t>
      </w:r>
      <w:commentRangeEnd w:id="43"/>
      <w:r w:rsidR="00800A06">
        <w:rPr>
          <w:rStyle w:val="a4"/>
        </w:rPr>
        <w:commentReference w:id="43"/>
      </w:r>
      <w:r>
        <w:rPr>
          <w:rFonts w:hint="eastAsia"/>
        </w:rPr>
        <w:t>、</w:t>
      </w:r>
      <w:r>
        <w:t>导出、打印</w:t>
      </w:r>
      <w:r>
        <w:t>“</w:t>
      </w:r>
      <w:r>
        <w:t>等按钮</w:t>
      </w:r>
    </w:p>
    <w:p w:rsidR="008D2411" w:rsidRDefault="00530584" w:rsidP="00D00302">
      <w:pPr>
        <w:pStyle w:val="a7"/>
        <w:numPr>
          <w:ilvl w:val="0"/>
          <w:numId w:val="35"/>
        </w:numPr>
        <w:ind w:firstLineChars="0"/>
        <w:rPr>
          <w:rFonts w:hint="eastAsia"/>
        </w:rPr>
      </w:pPr>
      <w:r>
        <w:t xml:space="preserve"> </w:t>
      </w:r>
      <w:r w:rsidR="00927E98">
        <w:t>“</w:t>
      </w:r>
      <w:r w:rsidR="00927E98">
        <w:t>查询</w:t>
      </w:r>
      <w:r w:rsidR="00927E98">
        <w:t>”</w:t>
      </w:r>
      <w:r w:rsidR="00927E98">
        <w:rPr>
          <w:rFonts w:hint="eastAsia"/>
        </w:rPr>
        <w:t>提供</w:t>
      </w:r>
      <w:r w:rsidR="00927E98">
        <w:t>“</w:t>
      </w:r>
      <w:r w:rsidR="00C762BB">
        <w:rPr>
          <w:rFonts w:hint="eastAsia"/>
        </w:rPr>
        <w:t>部门、项目、科目、个人</w:t>
      </w:r>
      <w:r w:rsidR="00C762BB">
        <w:t>”</w:t>
      </w:r>
      <w:r w:rsidR="00C762BB" w:rsidRPr="00C762BB">
        <w:rPr>
          <w:rFonts w:hint="eastAsia"/>
        </w:rPr>
        <w:t>条件查询</w:t>
      </w:r>
    </w:p>
    <w:p w:rsidR="00927E98" w:rsidRDefault="004A51F6" w:rsidP="00D00302">
      <w:pPr>
        <w:pStyle w:val="a7"/>
        <w:numPr>
          <w:ilvl w:val="0"/>
          <w:numId w:val="35"/>
        </w:numPr>
        <w:ind w:firstLineChars="0"/>
      </w:pPr>
      <w:r w:rsidRPr="004A51F6">
        <w:rPr>
          <w:noProof/>
        </w:rPr>
        <w:drawing>
          <wp:inline distT="0" distB="0" distL="0" distR="0">
            <wp:extent cx="9429750" cy="5107687"/>
            <wp:effectExtent l="0" t="0" r="0" b="0"/>
            <wp:docPr id="65" name="图片 65" descr="F:\works\内网通接受文件\汪妍\费用查询-全部费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F:\works\内网通接受文件\汪妍\费用查询-全部费用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32159" cy="5108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7E98" w:rsidRDefault="00927E98" w:rsidP="00D00302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</w:t>
      </w:r>
      <w:proofErr w:type="gramStart"/>
      <w:r>
        <w:t>盒显示</w:t>
      </w:r>
      <w:proofErr w:type="gramEnd"/>
      <w:r>
        <w:t>该条</w:t>
      </w:r>
      <w:r>
        <w:rPr>
          <w:rFonts w:hint="eastAsia"/>
        </w:rPr>
        <w:t>单据</w:t>
      </w:r>
      <w:r>
        <w:t>的详细信息</w:t>
      </w:r>
    </w:p>
    <w:p w:rsidR="00927E98" w:rsidRDefault="00927E98" w:rsidP="00D00302">
      <w:pPr>
        <w:pStyle w:val="a7"/>
        <w:numPr>
          <w:ilvl w:val="0"/>
          <w:numId w:val="35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proofErr w:type="spellStart"/>
      <w:r>
        <w:rPr>
          <w:rFonts w:hint="eastAsia"/>
        </w:rPr>
        <w:t>xl</w:t>
      </w:r>
      <w:r>
        <w:t>sx</w:t>
      </w:r>
      <w:proofErr w:type="spellEnd"/>
    </w:p>
    <w:p w:rsidR="00927E98" w:rsidRDefault="00927E98" w:rsidP="00D00302">
      <w:pPr>
        <w:pStyle w:val="a7"/>
        <w:numPr>
          <w:ilvl w:val="0"/>
          <w:numId w:val="35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:rsidR="00927E98" w:rsidRPr="00927E98" w:rsidRDefault="00927E98" w:rsidP="002D197D"/>
    <w:p w:rsidR="00927E98" w:rsidRDefault="00927E98" w:rsidP="002D197D"/>
    <w:p w:rsidR="0078210A" w:rsidRDefault="0078210A" w:rsidP="002D197D"/>
    <w:p w:rsidR="00604E6A" w:rsidRDefault="00604E6A" w:rsidP="002D197D"/>
    <w:p w:rsidR="00726774" w:rsidRDefault="00726774" w:rsidP="002D197D"/>
    <w:p w:rsidR="00604E6A" w:rsidRDefault="00604E6A" w:rsidP="00604E6A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</w:p>
    <w:p w:rsidR="00604E6A" w:rsidRPr="005B4C4E" w:rsidRDefault="00604E6A" w:rsidP="00604E6A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44" w:name="_Toc447204273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bookmarkEnd w:id="44"/>
    </w:p>
    <w:p w:rsidR="00604E6A" w:rsidRPr="00803F3E" w:rsidRDefault="00604E6A" w:rsidP="00604E6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604E6A" w:rsidRDefault="00604E6A" w:rsidP="00604E6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604E6A" w:rsidRDefault="00604E6A" w:rsidP="00604E6A">
      <w:r>
        <w:rPr>
          <w:rFonts w:hint="eastAsia"/>
        </w:rPr>
        <w:t>设计日期：</w:t>
      </w:r>
      <w:r>
        <w:t>2016-03-25</w:t>
      </w:r>
    </w:p>
    <w:p w:rsidR="00604E6A" w:rsidRDefault="00547F3C" w:rsidP="00604E6A">
      <w:r w:rsidRPr="00547F3C">
        <w:rPr>
          <w:noProof/>
        </w:rPr>
        <w:drawing>
          <wp:inline distT="0" distB="0" distL="0" distR="0">
            <wp:extent cx="5274310" cy="2856918"/>
            <wp:effectExtent l="0" t="0" r="2540" b="635"/>
            <wp:docPr id="44" name="图片 44" descr="F:\works\内网通接受文件\汪妍\借款管理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款管理(1)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E6A" w:rsidRDefault="00604E6A" w:rsidP="00604E6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604E6A" w:rsidRDefault="00E95A4C" w:rsidP="00D00302">
      <w:pPr>
        <w:pStyle w:val="a7"/>
        <w:numPr>
          <w:ilvl w:val="0"/>
          <w:numId w:val="36"/>
        </w:numPr>
        <w:ind w:firstLineChars="0"/>
        <w:rPr>
          <w:szCs w:val="21"/>
        </w:rPr>
      </w:pPr>
      <w:r>
        <w:rPr>
          <w:rFonts w:hint="eastAsia"/>
          <w:szCs w:val="21"/>
        </w:rPr>
        <w:t>点击</w:t>
      </w:r>
      <w:r>
        <w:rPr>
          <w:szCs w:val="21"/>
        </w:rPr>
        <w:t>借款管理</w:t>
      </w:r>
      <w:r>
        <w:rPr>
          <w:rFonts w:hint="eastAsia"/>
          <w:szCs w:val="21"/>
        </w:rPr>
        <w:t>导航栏</w:t>
      </w:r>
      <w:r>
        <w:rPr>
          <w:szCs w:val="21"/>
        </w:rPr>
        <w:t>，分为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</w:t>
      </w:r>
      <w:r>
        <w:rPr>
          <w:szCs w:val="21"/>
        </w:rPr>
        <w:t>子目录</w:t>
      </w:r>
      <w:r>
        <w:rPr>
          <w:rFonts w:hint="eastAsia"/>
          <w:szCs w:val="21"/>
        </w:rPr>
        <w:t>：</w:t>
      </w:r>
      <w:r>
        <w:rPr>
          <w:szCs w:val="21"/>
        </w:rPr>
        <w:t>分别</w:t>
      </w:r>
      <w:r>
        <w:rPr>
          <w:rFonts w:hint="eastAsia"/>
          <w:szCs w:val="21"/>
        </w:rPr>
        <w:t>为“</w:t>
      </w:r>
      <w:r w:rsidR="005E56DC">
        <w:rPr>
          <w:rFonts w:hint="eastAsia"/>
          <w:szCs w:val="21"/>
        </w:rPr>
        <w:t>全部</w:t>
      </w:r>
      <w:r w:rsidR="005E56DC">
        <w:rPr>
          <w:szCs w:val="21"/>
        </w:rPr>
        <w:t>借款、</w:t>
      </w:r>
      <w:r>
        <w:rPr>
          <w:szCs w:val="21"/>
        </w:rPr>
        <w:t>部门</w:t>
      </w:r>
      <w:r>
        <w:rPr>
          <w:rFonts w:hint="eastAsia"/>
          <w:szCs w:val="21"/>
        </w:rPr>
        <w:t>借款</w:t>
      </w:r>
      <w:r>
        <w:rPr>
          <w:szCs w:val="21"/>
        </w:rPr>
        <w:t>”</w:t>
      </w:r>
    </w:p>
    <w:p w:rsidR="005E56DC" w:rsidRPr="005E56DC" w:rsidRDefault="005E56DC" w:rsidP="00D00302">
      <w:pPr>
        <w:pStyle w:val="a7"/>
        <w:numPr>
          <w:ilvl w:val="0"/>
          <w:numId w:val="36"/>
        </w:numPr>
        <w:ind w:firstLineChars="0"/>
        <w:rPr>
          <w:szCs w:val="21"/>
        </w:rPr>
      </w:pPr>
      <w:proofErr w:type="gramStart"/>
      <w:r>
        <w:rPr>
          <w:szCs w:val="21"/>
        </w:rPr>
        <w:t>“</w:t>
      </w:r>
      <w:proofErr w:type="gramEnd"/>
      <w:r>
        <w:rPr>
          <w:rFonts w:hint="eastAsia"/>
          <w:szCs w:val="21"/>
        </w:rPr>
        <w:t>全部</w:t>
      </w:r>
      <w:r>
        <w:rPr>
          <w:szCs w:val="21"/>
        </w:rPr>
        <w:t>借款</w:t>
      </w:r>
      <w:r>
        <w:rPr>
          <w:szCs w:val="21"/>
        </w:rPr>
        <w:t>“</w:t>
      </w:r>
      <w:r>
        <w:rPr>
          <w:rFonts w:hint="eastAsia"/>
          <w:szCs w:val="21"/>
        </w:rPr>
        <w:t>员工还款</w:t>
      </w:r>
      <w:r>
        <w:rPr>
          <w:szCs w:val="21"/>
        </w:rPr>
        <w:t>后财务进行还款登记</w:t>
      </w:r>
      <w:r>
        <w:rPr>
          <w:rFonts w:hint="eastAsia"/>
          <w:szCs w:val="21"/>
        </w:rPr>
        <w:t>详情</w:t>
      </w:r>
      <w:r>
        <w:rPr>
          <w:szCs w:val="21"/>
        </w:rPr>
        <w:t>见</w:t>
      </w:r>
      <w:r>
        <w:rPr>
          <w:rFonts w:hint="eastAsia"/>
          <w:szCs w:val="21"/>
        </w:rPr>
        <w:t>UI.5.1</w:t>
      </w:r>
    </w:p>
    <w:p w:rsidR="00E95A4C" w:rsidRDefault="000E50BF" w:rsidP="00D00302">
      <w:pPr>
        <w:pStyle w:val="a7"/>
        <w:numPr>
          <w:ilvl w:val="0"/>
          <w:numId w:val="3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部门</w:t>
      </w:r>
      <w:r>
        <w:rPr>
          <w:szCs w:val="21"/>
        </w:rPr>
        <w:t>借款查询</w:t>
      </w:r>
      <w:r>
        <w:rPr>
          <w:szCs w:val="21"/>
        </w:rPr>
        <w:t>”</w:t>
      </w:r>
      <w:r>
        <w:rPr>
          <w:szCs w:val="21"/>
        </w:rPr>
        <w:t>是针对</w:t>
      </w:r>
      <w:r>
        <w:rPr>
          <w:rFonts w:hint="eastAsia"/>
          <w:szCs w:val="21"/>
        </w:rPr>
        <w:t>部门</w:t>
      </w:r>
      <w:r w:rsidR="00D84188">
        <w:rPr>
          <w:rFonts w:hint="eastAsia"/>
          <w:szCs w:val="21"/>
        </w:rPr>
        <w:t>的</w:t>
      </w:r>
      <w:r w:rsidR="002F2565">
        <w:rPr>
          <w:szCs w:val="21"/>
        </w:rPr>
        <w:t>借款进行查询，点击后跳转</w:t>
      </w:r>
      <w:proofErr w:type="gramStart"/>
      <w:r w:rsidR="002F2565">
        <w:rPr>
          <w:szCs w:val="21"/>
        </w:rPr>
        <w:t>”</w:t>
      </w:r>
      <w:proofErr w:type="gramEnd"/>
      <w:r w:rsidR="002F2565">
        <w:rPr>
          <w:rFonts w:hint="eastAsia"/>
          <w:szCs w:val="21"/>
        </w:rPr>
        <w:t>部门</w:t>
      </w:r>
      <w:r w:rsidR="002F2565">
        <w:rPr>
          <w:szCs w:val="21"/>
        </w:rPr>
        <w:t>借款</w:t>
      </w:r>
      <w:r w:rsidR="002F2565">
        <w:rPr>
          <w:rFonts w:hint="eastAsia"/>
          <w:szCs w:val="21"/>
        </w:rPr>
        <w:t>查询</w:t>
      </w:r>
      <w:proofErr w:type="gramStart"/>
      <w:r w:rsidR="002F2565">
        <w:rPr>
          <w:szCs w:val="21"/>
        </w:rPr>
        <w:t>”</w:t>
      </w:r>
      <w:proofErr w:type="gramEnd"/>
      <w:r w:rsidR="002F2565">
        <w:rPr>
          <w:rFonts w:hint="eastAsia"/>
          <w:szCs w:val="21"/>
        </w:rPr>
        <w:t>相应</w:t>
      </w:r>
      <w:r w:rsidR="002F2565">
        <w:rPr>
          <w:szCs w:val="21"/>
        </w:rPr>
        <w:t>的</w:t>
      </w:r>
      <w:r w:rsidR="002F2565">
        <w:rPr>
          <w:szCs w:val="21"/>
        </w:rPr>
        <w:t>grid</w:t>
      </w:r>
      <w:r w:rsidR="002F2565">
        <w:rPr>
          <w:rFonts w:hint="eastAsia"/>
          <w:szCs w:val="21"/>
        </w:rPr>
        <w:t>，</w:t>
      </w:r>
      <w:r w:rsidR="002F2565">
        <w:rPr>
          <w:szCs w:val="21"/>
        </w:rPr>
        <w:t>详情见</w:t>
      </w:r>
      <w:r w:rsidR="005E56DC">
        <w:rPr>
          <w:rFonts w:hint="eastAsia"/>
          <w:szCs w:val="21"/>
        </w:rPr>
        <w:t>UI.5.2</w:t>
      </w:r>
    </w:p>
    <w:p w:rsidR="00604E6A" w:rsidRDefault="00604E6A" w:rsidP="002D197D"/>
    <w:p w:rsidR="00547F3C" w:rsidRDefault="00547F3C" w:rsidP="002D197D"/>
    <w:p w:rsidR="00547F3C" w:rsidRDefault="00547F3C" w:rsidP="002D197D"/>
    <w:p w:rsidR="00547F3C" w:rsidRDefault="00547F3C" w:rsidP="002D197D"/>
    <w:p w:rsidR="00547F3C" w:rsidRDefault="00547F3C" w:rsidP="002D197D"/>
    <w:p w:rsidR="00547F3C" w:rsidRDefault="00547F3C" w:rsidP="002D197D"/>
    <w:p w:rsidR="00547F3C" w:rsidRDefault="00547F3C" w:rsidP="002D197D"/>
    <w:p w:rsidR="00547F3C" w:rsidRDefault="00547F3C" w:rsidP="002D197D"/>
    <w:p w:rsidR="00547F3C" w:rsidRDefault="00547F3C" w:rsidP="002D197D"/>
    <w:p w:rsidR="00547F3C" w:rsidRDefault="00547F3C" w:rsidP="002D197D"/>
    <w:p w:rsidR="00547F3C" w:rsidRDefault="00547F3C" w:rsidP="002D197D"/>
    <w:p w:rsidR="00547F3C" w:rsidRDefault="00547F3C" w:rsidP="002D197D"/>
    <w:p w:rsidR="00547F3C" w:rsidRDefault="00547F3C" w:rsidP="002D197D"/>
    <w:p w:rsidR="00547F3C" w:rsidRDefault="00547F3C" w:rsidP="002D197D"/>
    <w:p w:rsidR="00547F3C" w:rsidRDefault="00547F3C" w:rsidP="002D197D"/>
    <w:p w:rsidR="00547F3C" w:rsidRDefault="00547F3C" w:rsidP="002D197D"/>
    <w:p w:rsidR="00547F3C" w:rsidRDefault="00547F3C" w:rsidP="002D197D"/>
    <w:p w:rsidR="00BF31A4" w:rsidRDefault="00BF31A4" w:rsidP="002D197D"/>
    <w:p w:rsidR="005E56DC" w:rsidRDefault="005E56DC" w:rsidP="002D197D"/>
    <w:p w:rsidR="005E56DC" w:rsidRDefault="005E56DC" w:rsidP="005E56DC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  <w:r>
        <w:rPr>
          <w:rFonts w:hint="eastAsia"/>
        </w:rPr>
        <w:t>.</w:t>
      </w:r>
      <w:r>
        <w:t>1</w:t>
      </w:r>
    </w:p>
    <w:p w:rsidR="005E56DC" w:rsidRPr="005B4C4E" w:rsidRDefault="005E56DC" w:rsidP="005E56DC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45" w:name="_Toc447204274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r>
        <w:rPr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全部借款</w:t>
      </w:r>
      <w:bookmarkEnd w:id="45"/>
    </w:p>
    <w:p w:rsidR="005E56DC" w:rsidRPr="00803F3E" w:rsidRDefault="005E56DC" w:rsidP="005E56D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5E56DC" w:rsidRDefault="005E56DC" w:rsidP="005E56D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5E56DC" w:rsidRDefault="005E56DC" w:rsidP="005E56DC">
      <w:r>
        <w:rPr>
          <w:rFonts w:hint="eastAsia"/>
        </w:rPr>
        <w:t>设计日期：</w:t>
      </w:r>
      <w:r>
        <w:t>2016-03-25</w:t>
      </w:r>
    </w:p>
    <w:p w:rsidR="001C3453" w:rsidRDefault="00C92AC1" w:rsidP="005E56DC">
      <w:r w:rsidRPr="00C92AC1">
        <w:rPr>
          <w:noProof/>
        </w:rPr>
        <w:drawing>
          <wp:inline distT="0" distB="0" distL="0" distR="0">
            <wp:extent cx="5274310" cy="2856918"/>
            <wp:effectExtent l="0" t="0" r="2540" b="635"/>
            <wp:docPr id="51" name="图片 51" descr="F:\works\内网通接受文件\汪妍\借款管理-全部借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works\内网通接受文件\汪妍\借款管理-全部借款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3453" w:rsidRPr="001C3453" w:rsidRDefault="001C3453" w:rsidP="005E56D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514275" w:rsidRDefault="00514275" w:rsidP="00D00302">
      <w:pPr>
        <w:pStyle w:val="a7"/>
        <w:numPr>
          <w:ilvl w:val="0"/>
          <w:numId w:val="37"/>
        </w:numPr>
        <w:ind w:firstLineChars="0"/>
      </w:pPr>
      <w:r>
        <w:t>“</w:t>
      </w:r>
      <w:r>
        <w:rPr>
          <w:rFonts w:hint="eastAsia"/>
        </w:rPr>
        <w:t>全部借款</w:t>
      </w:r>
      <w:r>
        <w:t>”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会</w:t>
      </w:r>
      <w:r>
        <w:t>显示公司所有的借款</w:t>
      </w:r>
      <w:r>
        <w:rPr>
          <w:rFonts w:hint="eastAsia"/>
        </w:rPr>
        <w:t>，</w:t>
      </w:r>
      <w:r>
        <w:t>已还清的借款</w:t>
      </w:r>
      <w:r>
        <w:rPr>
          <w:rFonts w:hint="eastAsia"/>
        </w:rPr>
        <w:t>会</w:t>
      </w:r>
      <w:r>
        <w:t>显示成蓝色、</w:t>
      </w:r>
      <w:r>
        <w:rPr>
          <w:rFonts w:hint="eastAsia"/>
        </w:rPr>
        <w:t>还</w:t>
      </w:r>
      <w:r>
        <w:t>款但未还清显示为红色</w:t>
      </w:r>
      <w:r>
        <w:rPr>
          <w:rFonts w:hint="eastAsia"/>
        </w:rPr>
        <w:t>、</w:t>
      </w:r>
      <w:r>
        <w:t>未还款的借款单显示为</w:t>
      </w:r>
      <w:commentRangeStart w:id="46"/>
      <w:r>
        <w:t>黑色</w:t>
      </w:r>
      <w:commentRangeEnd w:id="46"/>
      <w:r w:rsidR="00800A06">
        <w:rPr>
          <w:rStyle w:val="a4"/>
        </w:rPr>
        <w:commentReference w:id="46"/>
      </w:r>
    </w:p>
    <w:p w:rsidR="00514275" w:rsidRDefault="00514275" w:rsidP="00D00302">
      <w:pPr>
        <w:pStyle w:val="a7"/>
        <w:numPr>
          <w:ilvl w:val="0"/>
          <w:numId w:val="37"/>
        </w:numPr>
        <w:ind w:firstLineChars="0"/>
        <w:rPr>
          <w:szCs w:val="21"/>
        </w:rPr>
      </w:pPr>
      <w:r>
        <w:rPr>
          <w:szCs w:val="21"/>
        </w:rPr>
        <w:t>G</w:t>
      </w:r>
      <w:r>
        <w:rPr>
          <w:rFonts w:hint="eastAsia"/>
          <w:szCs w:val="21"/>
        </w:rPr>
        <w:t>rid</w:t>
      </w:r>
      <w:r>
        <w:rPr>
          <w:rFonts w:hint="eastAsia"/>
          <w:szCs w:val="21"/>
        </w:rPr>
        <w:t>按钮</w:t>
      </w:r>
      <w:r>
        <w:rPr>
          <w:szCs w:val="21"/>
        </w:rPr>
        <w:t>包括</w:t>
      </w:r>
      <w:r>
        <w:rPr>
          <w:szCs w:val="21"/>
        </w:rPr>
        <w:t>“</w:t>
      </w:r>
      <w:r w:rsidR="00296176">
        <w:rPr>
          <w:rFonts w:hint="eastAsia"/>
          <w:szCs w:val="21"/>
        </w:rPr>
        <w:t>还款</w:t>
      </w:r>
      <w:r w:rsidR="00296176">
        <w:rPr>
          <w:szCs w:val="21"/>
        </w:rPr>
        <w:t>登记、</w:t>
      </w:r>
      <w:r>
        <w:rPr>
          <w:szCs w:val="21"/>
        </w:rPr>
        <w:t>查询、导出、打印</w:t>
      </w:r>
      <w:r>
        <w:rPr>
          <w:szCs w:val="21"/>
        </w:rPr>
        <w:t>”</w:t>
      </w:r>
    </w:p>
    <w:p w:rsidR="001C3453" w:rsidRDefault="008F22A0" w:rsidP="00D00302">
      <w:pPr>
        <w:pStyle w:val="a7"/>
        <w:numPr>
          <w:ilvl w:val="0"/>
          <w:numId w:val="3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还款</w:t>
      </w:r>
      <w:r>
        <w:rPr>
          <w:szCs w:val="21"/>
        </w:rPr>
        <w:t>登记</w:t>
      </w:r>
      <w:r>
        <w:rPr>
          <w:szCs w:val="21"/>
        </w:rPr>
        <w:t>”</w:t>
      </w:r>
      <w:r>
        <w:rPr>
          <w:rFonts w:hint="eastAsia"/>
          <w:szCs w:val="21"/>
        </w:rPr>
        <w:t>是选择</w:t>
      </w:r>
      <w:r w:rsidR="001C3453">
        <w:rPr>
          <w:szCs w:val="21"/>
        </w:rPr>
        <w:t>一条借款信息，点击后</w:t>
      </w:r>
      <w:r w:rsidR="001C3453">
        <w:rPr>
          <w:rFonts w:hint="eastAsia"/>
          <w:szCs w:val="21"/>
        </w:rPr>
        <w:t>如</w:t>
      </w:r>
      <w:r w:rsidR="001C3453">
        <w:rPr>
          <w:szCs w:val="21"/>
        </w:rPr>
        <w:t>该条</w:t>
      </w:r>
      <w:r w:rsidR="001C3453">
        <w:rPr>
          <w:rFonts w:hint="eastAsia"/>
          <w:szCs w:val="21"/>
        </w:rPr>
        <w:t>信息</w:t>
      </w:r>
      <w:r w:rsidR="001C3453">
        <w:rPr>
          <w:szCs w:val="21"/>
        </w:rPr>
        <w:t>没被人锁定，则</w:t>
      </w:r>
      <w:r w:rsidR="001C3453">
        <w:rPr>
          <w:rFonts w:hint="eastAsia"/>
          <w:szCs w:val="21"/>
        </w:rPr>
        <w:t>会</w:t>
      </w:r>
      <w:r w:rsidR="001C3453">
        <w:rPr>
          <w:szCs w:val="21"/>
        </w:rPr>
        <w:t>显示</w:t>
      </w:r>
      <w:r w:rsidR="001C3453">
        <w:rPr>
          <w:rFonts w:hint="eastAsia"/>
          <w:szCs w:val="21"/>
        </w:rPr>
        <w:t>还款</w:t>
      </w:r>
      <w:r w:rsidR="001C3453">
        <w:rPr>
          <w:szCs w:val="21"/>
        </w:rPr>
        <w:t>登记的对话盒</w:t>
      </w:r>
      <w:r w:rsidR="001C3453">
        <w:rPr>
          <w:rFonts w:hint="eastAsia"/>
          <w:szCs w:val="21"/>
        </w:rPr>
        <w:t>详情</w:t>
      </w:r>
      <w:r w:rsidR="001C3453">
        <w:rPr>
          <w:szCs w:val="21"/>
        </w:rPr>
        <w:t>见</w:t>
      </w:r>
      <w:r w:rsidR="001C3453">
        <w:rPr>
          <w:rFonts w:hint="eastAsia"/>
          <w:szCs w:val="21"/>
        </w:rPr>
        <w:t>UI5.1.1</w:t>
      </w:r>
      <w:r w:rsidR="001C3453">
        <w:rPr>
          <w:rFonts w:hint="eastAsia"/>
          <w:szCs w:val="21"/>
        </w:rPr>
        <w:t>，如</w:t>
      </w:r>
      <w:r w:rsidR="001C3453">
        <w:rPr>
          <w:szCs w:val="21"/>
        </w:rPr>
        <w:t>有其他人锁定了该条信息则弹出</w:t>
      </w:r>
      <w:proofErr w:type="gramStart"/>
      <w:r w:rsidR="001C3453">
        <w:rPr>
          <w:szCs w:val="21"/>
        </w:rPr>
        <w:t>”</w:t>
      </w:r>
      <w:proofErr w:type="gramEnd"/>
      <w:r w:rsidR="001C3453">
        <w:rPr>
          <w:rFonts w:hint="eastAsia"/>
          <w:szCs w:val="21"/>
        </w:rPr>
        <w:t>提醒</w:t>
      </w:r>
      <w:r w:rsidR="001C3453">
        <w:rPr>
          <w:szCs w:val="21"/>
        </w:rPr>
        <w:t>显示该条记录已被锁定</w:t>
      </w:r>
      <w:r w:rsidR="001C3453">
        <w:rPr>
          <w:szCs w:val="21"/>
        </w:rPr>
        <w:t>”</w:t>
      </w:r>
    </w:p>
    <w:p w:rsidR="00514275" w:rsidRPr="001C3453" w:rsidRDefault="00514275" w:rsidP="00D00302">
      <w:pPr>
        <w:pStyle w:val="a7"/>
        <w:numPr>
          <w:ilvl w:val="0"/>
          <w:numId w:val="37"/>
        </w:numPr>
        <w:ind w:firstLineChars="0"/>
        <w:rPr>
          <w:szCs w:val="21"/>
        </w:rPr>
      </w:pPr>
      <w:r w:rsidRPr="001C3453">
        <w:rPr>
          <w:szCs w:val="21"/>
        </w:rPr>
        <w:t>“</w:t>
      </w:r>
      <w:r w:rsidRPr="001C3453">
        <w:rPr>
          <w:szCs w:val="21"/>
        </w:rPr>
        <w:t>查询</w:t>
      </w:r>
      <w:r w:rsidRPr="001C3453">
        <w:rPr>
          <w:szCs w:val="21"/>
        </w:rPr>
        <w:t>”</w:t>
      </w:r>
      <w:r w:rsidRPr="001C3453">
        <w:rPr>
          <w:szCs w:val="21"/>
        </w:rPr>
        <w:t>支持</w:t>
      </w:r>
      <w:r w:rsidRPr="001C3453">
        <w:rPr>
          <w:rFonts w:hint="eastAsia"/>
          <w:szCs w:val="21"/>
        </w:rPr>
        <w:t>“项目、个人、日期、金额”等条件查询</w:t>
      </w:r>
    </w:p>
    <w:p w:rsidR="00514275" w:rsidRDefault="00514275" w:rsidP="00D00302">
      <w:pPr>
        <w:pStyle w:val="a7"/>
        <w:numPr>
          <w:ilvl w:val="0"/>
          <w:numId w:val="37"/>
        </w:numPr>
        <w:ind w:firstLineChars="0"/>
      </w:pPr>
      <w:r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proofErr w:type="spellStart"/>
      <w:r>
        <w:rPr>
          <w:rFonts w:hint="eastAsia"/>
        </w:rPr>
        <w:t>xl</w:t>
      </w:r>
      <w:r>
        <w:t>sx</w:t>
      </w:r>
      <w:proofErr w:type="spellEnd"/>
    </w:p>
    <w:p w:rsidR="00514275" w:rsidRDefault="00514275" w:rsidP="00D00302">
      <w:pPr>
        <w:pStyle w:val="a7"/>
        <w:numPr>
          <w:ilvl w:val="0"/>
          <w:numId w:val="37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commentRangeStart w:id="47"/>
      <w:r>
        <w:rPr>
          <w:rFonts w:hint="eastAsia"/>
        </w:rPr>
        <w:t>出来</w:t>
      </w:r>
      <w:commentRangeEnd w:id="47"/>
      <w:r w:rsidR="006B29A6">
        <w:rPr>
          <w:rStyle w:val="a4"/>
        </w:rPr>
        <w:commentReference w:id="47"/>
      </w:r>
    </w:p>
    <w:p w:rsidR="00514275" w:rsidRPr="006C6C52" w:rsidRDefault="00514275" w:rsidP="008F22A0">
      <w:pPr>
        <w:pStyle w:val="a7"/>
        <w:ind w:left="360" w:firstLineChars="0" w:firstLine="0"/>
      </w:pPr>
    </w:p>
    <w:p w:rsidR="005E56DC" w:rsidRPr="00514275" w:rsidRDefault="005E56DC" w:rsidP="002D197D"/>
    <w:p w:rsidR="005E56DC" w:rsidRDefault="005E56DC" w:rsidP="002D197D"/>
    <w:p w:rsidR="005E56DC" w:rsidRDefault="005E56DC" w:rsidP="002D197D"/>
    <w:p w:rsidR="00C92AC1" w:rsidRDefault="00C92AC1" w:rsidP="002D197D"/>
    <w:p w:rsidR="00C92AC1" w:rsidRDefault="00C92AC1" w:rsidP="002D197D"/>
    <w:p w:rsidR="00C92AC1" w:rsidRDefault="00C92AC1" w:rsidP="002D197D"/>
    <w:p w:rsidR="00C92AC1" w:rsidRDefault="00C92AC1" w:rsidP="002D197D"/>
    <w:p w:rsidR="00C92AC1" w:rsidRDefault="00C92AC1" w:rsidP="002D197D"/>
    <w:p w:rsidR="00C92AC1" w:rsidRDefault="00C92AC1" w:rsidP="002D197D"/>
    <w:p w:rsidR="00C92AC1" w:rsidRDefault="00C92AC1" w:rsidP="002D197D"/>
    <w:p w:rsidR="00C92AC1" w:rsidRDefault="00C92AC1" w:rsidP="002D197D"/>
    <w:p w:rsidR="00C92AC1" w:rsidRDefault="00C92AC1" w:rsidP="002D197D"/>
    <w:p w:rsidR="00BF31A4" w:rsidRDefault="00BF31A4" w:rsidP="002D197D"/>
    <w:p w:rsidR="00BF31A4" w:rsidRDefault="00BF31A4" w:rsidP="002D197D"/>
    <w:p w:rsidR="00754775" w:rsidRDefault="00754775" w:rsidP="00754775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  <w:r w:rsidR="005E56DC">
        <w:rPr>
          <w:rFonts w:hint="eastAsia"/>
        </w:rPr>
        <w:t>.2</w:t>
      </w:r>
    </w:p>
    <w:p w:rsidR="00754775" w:rsidRPr="005B4C4E" w:rsidRDefault="00754775" w:rsidP="00754775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48" w:name="_Toc447204275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部门借款</w:t>
      </w:r>
      <w:bookmarkEnd w:id="48"/>
    </w:p>
    <w:p w:rsidR="00754775" w:rsidRPr="00803F3E" w:rsidRDefault="00754775" w:rsidP="0075477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754775" w:rsidRDefault="00754775" w:rsidP="0075477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754775" w:rsidRDefault="00754775" w:rsidP="00754775">
      <w:r>
        <w:rPr>
          <w:rFonts w:hint="eastAsia"/>
        </w:rPr>
        <w:t>设计日期：</w:t>
      </w:r>
      <w:r w:rsidR="00C92AC1">
        <w:t>2016-03-25</w:t>
      </w:r>
    </w:p>
    <w:p w:rsidR="00754775" w:rsidRDefault="00BF31A4" w:rsidP="00754775">
      <w:r w:rsidRPr="00BF31A4">
        <w:rPr>
          <w:noProof/>
        </w:rPr>
        <w:drawing>
          <wp:inline distT="0" distB="0" distL="0" distR="0">
            <wp:extent cx="5274310" cy="2856918"/>
            <wp:effectExtent l="0" t="0" r="2540" b="635"/>
            <wp:docPr id="57" name="图片 57" descr="F:\works\内网通接受文件\汪妍\借款管理-部门借款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借款管理-部门借款(1)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0A06" w:rsidRPr="00800A06" w:rsidRDefault="00800A06" w:rsidP="00754775">
      <w:pPr>
        <w:rPr>
          <w:rFonts w:hint="eastAsia"/>
          <w:color w:val="FF0000"/>
          <w:szCs w:val="21"/>
        </w:rPr>
      </w:pPr>
      <w:r w:rsidRPr="00800A06">
        <w:rPr>
          <w:rFonts w:hint="eastAsia"/>
          <w:color w:val="FF0000"/>
          <w:szCs w:val="21"/>
        </w:rPr>
        <w:t>“审核状态”改成“单据状态”较妥，状态中应该增加“已结清”和“部分结清”两种状态。</w:t>
      </w:r>
    </w:p>
    <w:p w:rsidR="00754775" w:rsidRDefault="00754775" w:rsidP="0075477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6C6C52" w:rsidRDefault="00754775" w:rsidP="00D00302">
      <w:pPr>
        <w:pStyle w:val="a7"/>
        <w:numPr>
          <w:ilvl w:val="0"/>
          <w:numId w:val="38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部门</w:t>
      </w:r>
      <w:r>
        <w:rPr>
          <w:szCs w:val="21"/>
        </w:rPr>
        <w:t>结款管理</w:t>
      </w:r>
      <w:r>
        <w:rPr>
          <w:szCs w:val="21"/>
        </w:rPr>
        <w:t>”</w:t>
      </w:r>
      <w:r>
        <w:rPr>
          <w:rFonts w:hint="eastAsia"/>
          <w:szCs w:val="21"/>
        </w:rPr>
        <w:t>的</w:t>
      </w:r>
      <w:r w:rsidR="005E56DC">
        <w:rPr>
          <w:rFonts w:hint="eastAsia"/>
          <w:szCs w:val="21"/>
        </w:rPr>
        <w:t>左侧</w:t>
      </w:r>
      <w:r w:rsidR="005E56DC">
        <w:rPr>
          <w:szCs w:val="21"/>
        </w:rPr>
        <w:t>为</w:t>
      </w:r>
      <w:proofErr w:type="gramStart"/>
      <w:r w:rsidR="005E56DC">
        <w:rPr>
          <w:szCs w:val="21"/>
        </w:rPr>
        <w:t>”</w:t>
      </w:r>
      <w:proofErr w:type="gramEnd"/>
      <w:r w:rsidR="005E56DC">
        <w:rPr>
          <w:szCs w:val="21"/>
        </w:rPr>
        <w:t>部门</w:t>
      </w:r>
      <w:proofErr w:type="gramStart"/>
      <w:r w:rsidR="005E56DC">
        <w:rPr>
          <w:szCs w:val="21"/>
        </w:rPr>
        <w:t>”</w:t>
      </w:r>
      <w:proofErr w:type="gramEnd"/>
      <w:r w:rsidR="005E56DC">
        <w:rPr>
          <w:szCs w:val="21"/>
        </w:rPr>
        <w:t>树</w:t>
      </w:r>
      <w:r w:rsidR="006C6C52">
        <w:rPr>
          <w:rFonts w:hint="eastAsia"/>
          <w:szCs w:val="21"/>
        </w:rPr>
        <w:t>，</w:t>
      </w:r>
      <w:r w:rsidR="006C6C52">
        <w:rPr>
          <w:szCs w:val="21"/>
        </w:rPr>
        <w:t>选择后</w:t>
      </w:r>
      <w:r w:rsidR="005E56DC">
        <w:rPr>
          <w:rFonts w:hint="eastAsia"/>
          <w:szCs w:val="21"/>
        </w:rPr>
        <w:t>右侧</w:t>
      </w:r>
      <w:r w:rsidR="006C6C52">
        <w:rPr>
          <w:rFonts w:hint="eastAsia"/>
          <w:szCs w:val="21"/>
        </w:rPr>
        <w:t>grid</w:t>
      </w:r>
      <w:r w:rsidR="006C6C52">
        <w:rPr>
          <w:rFonts w:hint="eastAsia"/>
          <w:szCs w:val="21"/>
        </w:rPr>
        <w:t>将会显示</w:t>
      </w:r>
      <w:r w:rsidR="006C6C52">
        <w:rPr>
          <w:szCs w:val="21"/>
        </w:rPr>
        <w:t>该部门的借款信息</w:t>
      </w:r>
    </w:p>
    <w:p w:rsidR="001C3453" w:rsidRDefault="001C3453" w:rsidP="00D00302">
      <w:pPr>
        <w:pStyle w:val="a7"/>
        <w:numPr>
          <w:ilvl w:val="0"/>
          <w:numId w:val="38"/>
        </w:numPr>
        <w:ind w:firstLineChars="0"/>
        <w:rPr>
          <w:szCs w:val="21"/>
        </w:rPr>
      </w:pPr>
      <w:r>
        <w:rPr>
          <w:szCs w:val="21"/>
        </w:rPr>
        <w:t>G</w:t>
      </w:r>
      <w:r>
        <w:rPr>
          <w:rFonts w:hint="eastAsia"/>
          <w:szCs w:val="21"/>
        </w:rPr>
        <w:t>rid</w:t>
      </w:r>
      <w:r>
        <w:rPr>
          <w:rFonts w:hint="eastAsia"/>
          <w:szCs w:val="21"/>
        </w:rPr>
        <w:t>按钮</w:t>
      </w:r>
      <w:r>
        <w:rPr>
          <w:szCs w:val="21"/>
        </w:rPr>
        <w:t>包括</w:t>
      </w:r>
      <w:r>
        <w:rPr>
          <w:szCs w:val="21"/>
        </w:rPr>
        <w:t>“</w:t>
      </w:r>
      <w:r>
        <w:rPr>
          <w:rFonts w:hint="eastAsia"/>
          <w:szCs w:val="21"/>
        </w:rPr>
        <w:t>还款</w:t>
      </w:r>
      <w:r>
        <w:rPr>
          <w:szCs w:val="21"/>
        </w:rPr>
        <w:t>登记、查询、导出、打印</w:t>
      </w:r>
      <w:r>
        <w:rPr>
          <w:szCs w:val="21"/>
        </w:rPr>
        <w:t>”</w:t>
      </w:r>
    </w:p>
    <w:p w:rsidR="001C3453" w:rsidRDefault="001C3453" w:rsidP="00D00302">
      <w:pPr>
        <w:pStyle w:val="a7"/>
        <w:numPr>
          <w:ilvl w:val="0"/>
          <w:numId w:val="38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还款</w:t>
      </w:r>
      <w:r>
        <w:rPr>
          <w:szCs w:val="21"/>
        </w:rPr>
        <w:t>登记</w:t>
      </w:r>
      <w:r>
        <w:rPr>
          <w:szCs w:val="21"/>
        </w:rPr>
        <w:t>”</w:t>
      </w:r>
      <w:r>
        <w:rPr>
          <w:rFonts w:hint="eastAsia"/>
          <w:szCs w:val="21"/>
        </w:rPr>
        <w:t>是选择</w:t>
      </w:r>
      <w:r>
        <w:rPr>
          <w:szCs w:val="21"/>
        </w:rPr>
        <w:t>一条借款信息，点击后</w:t>
      </w:r>
      <w:r>
        <w:rPr>
          <w:rFonts w:hint="eastAsia"/>
          <w:szCs w:val="21"/>
        </w:rPr>
        <w:t>如</w:t>
      </w:r>
      <w:r>
        <w:rPr>
          <w:szCs w:val="21"/>
        </w:rPr>
        <w:t>该条</w:t>
      </w:r>
      <w:r>
        <w:rPr>
          <w:rFonts w:hint="eastAsia"/>
          <w:szCs w:val="21"/>
        </w:rPr>
        <w:t>信息</w:t>
      </w:r>
      <w:r>
        <w:rPr>
          <w:szCs w:val="21"/>
        </w:rPr>
        <w:t>没被人锁定，则</w:t>
      </w:r>
      <w:r>
        <w:rPr>
          <w:rFonts w:hint="eastAsia"/>
          <w:szCs w:val="21"/>
        </w:rPr>
        <w:t>会</w:t>
      </w:r>
      <w:r>
        <w:rPr>
          <w:szCs w:val="21"/>
        </w:rPr>
        <w:t>显示</w:t>
      </w:r>
      <w:r>
        <w:rPr>
          <w:rFonts w:hint="eastAsia"/>
          <w:szCs w:val="21"/>
        </w:rPr>
        <w:t>还款</w:t>
      </w:r>
      <w:r>
        <w:rPr>
          <w:szCs w:val="21"/>
        </w:rPr>
        <w:t>登记的对话盒</w:t>
      </w:r>
      <w:r>
        <w:rPr>
          <w:rFonts w:hint="eastAsia"/>
          <w:szCs w:val="21"/>
        </w:rPr>
        <w:t>详情</w:t>
      </w:r>
      <w:r>
        <w:rPr>
          <w:szCs w:val="21"/>
        </w:rPr>
        <w:t>见</w:t>
      </w:r>
      <w:r>
        <w:rPr>
          <w:rFonts w:hint="eastAsia"/>
          <w:szCs w:val="21"/>
        </w:rPr>
        <w:t>UI5.1.1</w:t>
      </w:r>
      <w:r>
        <w:rPr>
          <w:rFonts w:hint="eastAsia"/>
          <w:szCs w:val="21"/>
        </w:rPr>
        <w:t>，如</w:t>
      </w:r>
      <w:r>
        <w:rPr>
          <w:szCs w:val="21"/>
        </w:rPr>
        <w:t>有其他人锁定了该条信息则弹出</w:t>
      </w:r>
      <w:proofErr w:type="gramStart"/>
      <w:r>
        <w:rPr>
          <w:szCs w:val="21"/>
        </w:rPr>
        <w:t>”</w:t>
      </w:r>
      <w:proofErr w:type="gramEnd"/>
      <w:r>
        <w:rPr>
          <w:rFonts w:hint="eastAsia"/>
          <w:szCs w:val="21"/>
        </w:rPr>
        <w:t>提醒</w:t>
      </w:r>
      <w:r>
        <w:rPr>
          <w:szCs w:val="21"/>
        </w:rPr>
        <w:t>显示该条记录已被锁定</w:t>
      </w:r>
      <w:r>
        <w:rPr>
          <w:szCs w:val="21"/>
        </w:rPr>
        <w:t>”</w:t>
      </w:r>
    </w:p>
    <w:p w:rsidR="006C6C52" w:rsidRPr="006C6C52" w:rsidRDefault="001C3453" w:rsidP="00D00302">
      <w:pPr>
        <w:pStyle w:val="a7"/>
        <w:numPr>
          <w:ilvl w:val="0"/>
          <w:numId w:val="38"/>
        </w:numPr>
        <w:ind w:firstLineChars="0"/>
        <w:rPr>
          <w:szCs w:val="21"/>
        </w:rPr>
      </w:pPr>
      <w:r>
        <w:rPr>
          <w:szCs w:val="21"/>
        </w:rPr>
        <w:t xml:space="preserve"> </w:t>
      </w:r>
      <w:r w:rsidR="006C6C52">
        <w:rPr>
          <w:szCs w:val="21"/>
        </w:rPr>
        <w:t>“</w:t>
      </w:r>
      <w:r w:rsidR="006C6C52">
        <w:rPr>
          <w:szCs w:val="21"/>
        </w:rPr>
        <w:t>查询</w:t>
      </w:r>
      <w:r w:rsidR="006C6C52">
        <w:rPr>
          <w:szCs w:val="21"/>
        </w:rPr>
        <w:t>”</w:t>
      </w:r>
      <w:r w:rsidR="006C6C52">
        <w:rPr>
          <w:szCs w:val="21"/>
        </w:rPr>
        <w:t>支持</w:t>
      </w:r>
      <w:r w:rsidR="006C6C52">
        <w:rPr>
          <w:rFonts w:hint="eastAsia"/>
          <w:szCs w:val="21"/>
        </w:rPr>
        <w:t>“</w:t>
      </w:r>
      <w:r w:rsidR="006C6C52" w:rsidRPr="006C6C52">
        <w:rPr>
          <w:rFonts w:hint="eastAsia"/>
          <w:szCs w:val="21"/>
        </w:rPr>
        <w:t>项目、个人、日期、金额”等条件查询</w:t>
      </w:r>
    </w:p>
    <w:p w:rsidR="006C6C52" w:rsidRDefault="006C6C52" w:rsidP="00D00302">
      <w:pPr>
        <w:pStyle w:val="a7"/>
        <w:numPr>
          <w:ilvl w:val="0"/>
          <w:numId w:val="38"/>
        </w:numPr>
        <w:ind w:firstLineChars="0"/>
      </w:pPr>
      <w:r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proofErr w:type="spellStart"/>
      <w:r>
        <w:rPr>
          <w:rFonts w:hint="eastAsia"/>
        </w:rPr>
        <w:t>xl</w:t>
      </w:r>
      <w:r>
        <w:t>sx</w:t>
      </w:r>
      <w:proofErr w:type="spellEnd"/>
    </w:p>
    <w:p w:rsidR="006C6C52" w:rsidRDefault="006C6C52" w:rsidP="00D00302">
      <w:pPr>
        <w:pStyle w:val="a7"/>
        <w:numPr>
          <w:ilvl w:val="0"/>
          <w:numId w:val="38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:rsidR="00604E6A" w:rsidRPr="006C6C52" w:rsidRDefault="00604E6A" w:rsidP="002D197D"/>
    <w:p w:rsidR="00604E6A" w:rsidRDefault="00604E6A" w:rsidP="002D197D"/>
    <w:p w:rsidR="001C3453" w:rsidRDefault="001C3453" w:rsidP="001C3453"/>
    <w:p w:rsidR="00C92AC1" w:rsidRDefault="00C92AC1" w:rsidP="001C3453"/>
    <w:p w:rsidR="00C92AC1" w:rsidRDefault="00C92AC1" w:rsidP="001C3453"/>
    <w:p w:rsidR="00C92AC1" w:rsidRDefault="00C92AC1" w:rsidP="001C3453"/>
    <w:p w:rsidR="00C92AC1" w:rsidRDefault="00C92AC1" w:rsidP="001C3453"/>
    <w:p w:rsidR="00C92AC1" w:rsidRDefault="00C92AC1" w:rsidP="001C3453"/>
    <w:p w:rsidR="00C92AC1" w:rsidRDefault="00C92AC1" w:rsidP="001C3453"/>
    <w:p w:rsidR="00C92AC1" w:rsidRDefault="00C92AC1" w:rsidP="001C3453"/>
    <w:p w:rsidR="00C92AC1" w:rsidRDefault="00C92AC1" w:rsidP="001C3453"/>
    <w:p w:rsidR="00C92AC1" w:rsidRDefault="00C92AC1" w:rsidP="001C3453"/>
    <w:p w:rsidR="00C92AC1" w:rsidRDefault="00C92AC1" w:rsidP="001C3453"/>
    <w:p w:rsidR="00C92AC1" w:rsidRDefault="00C92AC1" w:rsidP="001C3453"/>
    <w:p w:rsidR="002671C9" w:rsidRDefault="002671C9" w:rsidP="001C3453"/>
    <w:p w:rsidR="00C92AC1" w:rsidRDefault="00C92AC1" w:rsidP="001C3453"/>
    <w:p w:rsidR="001C3453" w:rsidRDefault="001C3453" w:rsidP="001C3453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.1</w:t>
      </w:r>
    </w:p>
    <w:p w:rsidR="001C3453" w:rsidRPr="005B4C4E" w:rsidRDefault="001C3453" w:rsidP="001C3453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49" w:name="_Toc447204276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r>
        <w:rPr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全部借款</w:t>
      </w:r>
      <w:r>
        <w:rPr>
          <w:rFonts w:hint="eastAsia"/>
          <w:b w:val="0"/>
          <w:sz w:val="24"/>
          <w:szCs w:val="24"/>
        </w:rPr>
        <w:t>(</w:t>
      </w:r>
      <w:r>
        <w:rPr>
          <w:rFonts w:hint="eastAsia"/>
          <w:b w:val="0"/>
          <w:sz w:val="24"/>
          <w:szCs w:val="24"/>
        </w:rPr>
        <w:t>部门借款</w:t>
      </w:r>
      <w:r>
        <w:rPr>
          <w:rFonts w:hint="eastAsia"/>
          <w:b w:val="0"/>
          <w:sz w:val="24"/>
          <w:szCs w:val="24"/>
        </w:rPr>
        <w:t>)-</w:t>
      </w:r>
      <w:r>
        <w:rPr>
          <w:rFonts w:hint="eastAsia"/>
          <w:b w:val="0"/>
          <w:sz w:val="24"/>
          <w:szCs w:val="24"/>
        </w:rPr>
        <w:t>还款</w:t>
      </w:r>
      <w:r>
        <w:rPr>
          <w:b w:val="0"/>
          <w:sz w:val="24"/>
          <w:szCs w:val="24"/>
        </w:rPr>
        <w:t>登记</w:t>
      </w:r>
      <w:bookmarkEnd w:id="49"/>
    </w:p>
    <w:p w:rsidR="001C3453" w:rsidRPr="00803F3E" w:rsidRDefault="001C3453" w:rsidP="001C3453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1C3453" w:rsidRDefault="001C3453" w:rsidP="001C3453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1C3453" w:rsidRDefault="001C3453" w:rsidP="001C3453">
      <w:r>
        <w:rPr>
          <w:rFonts w:hint="eastAsia"/>
        </w:rPr>
        <w:t>设计日期：</w:t>
      </w:r>
      <w:r w:rsidR="00E52534">
        <w:t>2016-03-29</w:t>
      </w:r>
    </w:p>
    <w:p w:rsidR="001C3453" w:rsidRDefault="001D10BE" w:rsidP="001C3453">
      <w:r w:rsidRPr="001D10BE">
        <w:rPr>
          <w:noProof/>
        </w:rPr>
        <w:drawing>
          <wp:inline distT="0" distB="0" distL="0" distR="0">
            <wp:extent cx="5274310" cy="4493242"/>
            <wp:effectExtent l="0" t="0" r="2540" b="3175"/>
            <wp:docPr id="55" name="图片 55" descr="F:\works\内网通接受文件\汪妍\借款管理-还款登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F:\works\内网通接受文件\汪妍\借款管理-还款登记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93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3453" w:rsidRPr="001C3453" w:rsidRDefault="001C3453" w:rsidP="001C3453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C12A1C" w:rsidRDefault="00C12A1C" w:rsidP="00D00302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还款</w:t>
      </w:r>
      <w:r>
        <w:t>登记</w:t>
      </w:r>
      <w:r>
        <w:t>”</w:t>
      </w:r>
      <w:r>
        <w:rPr>
          <w:rFonts w:hint="eastAsia"/>
        </w:rPr>
        <w:t>会</w:t>
      </w:r>
      <w:r>
        <w:t>显示该条借支单的</w:t>
      </w:r>
      <w:r>
        <w:rPr>
          <w:rFonts w:hint="eastAsia"/>
        </w:rPr>
        <w:t>信息</w:t>
      </w:r>
      <w:r>
        <w:t>，但是无法更改编辑</w:t>
      </w:r>
    </w:p>
    <w:p w:rsidR="00C12A1C" w:rsidRDefault="00C12A1C" w:rsidP="00D00302">
      <w:pPr>
        <w:pStyle w:val="a7"/>
        <w:numPr>
          <w:ilvl w:val="0"/>
          <w:numId w:val="39"/>
        </w:numPr>
        <w:ind w:firstLineChars="0"/>
      </w:pPr>
      <w:r>
        <w:t>“</w:t>
      </w:r>
      <w:r w:rsidR="00530584">
        <w:rPr>
          <w:rFonts w:hint="eastAsia"/>
        </w:rPr>
        <w:t>还款</w:t>
      </w:r>
      <w:r w:rsidR="00530584">
        <w:t>金额</w:t>
      </w:r>
      <w:r w:rsidR="00530584">
        <w:t>”</w:t>
      </w:r>
      <w:r w:rsidR="00530584">
        <w:t>填写还款的金额，</w:t>
      </w:r>
      <w:proofErr w:type="gramStart"/>
      <w:r w:rsidR="00530584">
        <w:rPr>
          <w:rFonts w:hint="eastAsia"/>
        </w:rPr>
        <w:t>只</w:t>
      </w:r>
      <w:r w:rsidR="00530584">
        <w:t>克输入</w:t>
      </w:r>
      <w:proofErr w:type="gramEnd"/>
      <w:r w:rsidR="00530584">
        <w:t>数字，不可为空，不</w:t>
      </w:r>
      <w:r w:rsidR="00530584">
        <w:rPr>
          <w:rFonts w:hint="eastAsia"/>
        </w:rPr>
        <w:t>能</w:t>
      </w:r>
      <w:r w:rsidR="00530584">
        <w:t>超过借支金额</w:t>
      </w:r>
    </w:p>
    <w:p w:rsidR="001C3453" w:rsidRDefault="00530584" w:rsidP="00D00302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还款日期</w:t>
      </w:r>
      <w:r>
        <w:t>”</w:t>
      </w:r>
      <w:r>
        <w:t>显示</w:t>
      </w:r>
      <w:r>
        <w:rPr>
          <w:rFonts w:hint="eastAsia"/>
        </w:rPr>
        <w:t>该次</w:t>
      </w:r>
      <w:r>
        <w:t>还款的日期，使用时间控件制作，不能手动输入，不可为空</w:t>
      </w:r>
    </w:p>
    <w:p w:rsidR="00530584" w:rsidRDefault="00530584" w:rsidP="00D00302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还款</w:t>
      </w:r>
      <w:r>
        <w:t>方式</w:t>
      </w:r>
      <w:r>
        <w:t>”</w:t>
      </w:r>
      <w:r>
        <w:rPr>
          <w:rFonts w:hint="eastAsia"/>
        </w:rPr>
        <w:t>选择</w:t>
      </w:r>
      <w:r>
        <w:t>还款的方式，是</w:t>
      </w:r>
      <w:proofErr w:type="gramStart"/>
      <w:r>
        <w:t>”</w:t>
      </w:r>
      <w:proofErr w:type="gramEnd"/>
      <w:r>
        <w:rPr>
          <w:rFonts w:hint="eastAsia"/>
        </w:rPr>
        <w:t>现金</w:t>
      </w:r>
      <w:r>
        <w:t>、</w:t>
      </w:r>
      <w:r>
        <w:rPr>
          <w:rFonts w:hint="eastAsia"/>
        </w:rPr>
        <w:t>转账</w:t>
      </w:r>
      <w:r>
        <w:t>（需要选择</w:t>
      </w:r>
      <w:r>
        <w:rPr>
          <w:rFonts w:hint="eastAsia"/>
        </w:rPr>
        <w:t>账户）</w:t>
      </w:r>
      <w:proofErr w:type="gramStart"/>
      <w:r>
        <w:t>”</w:t>
      </w:r>
      <w:proofErr w:type="gramEnd"/>
      <w:r>
        <w:t>，不可为空、使用</w:t>
      </w:r>
      <w:proofErr w:type="spellStart"/>
      <w:r>
        <w:rPr>
          <w:rFonts w:hint="eastAsia"/>
        </w:rPr>
        <w:t>combox</w:t>
      </w:r>
      <w:proofErr w:type="spellEnd"/>
    </w:p>
    <w:p w:rsidR="00530584" w:rsidRDefault="00530584" w:rsidP="00D00302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经手人</w:t>
      </w:r>
      <w:r>
        <w:t>”</w:t>
      </w:r>
      <w:r>
        <w:rPr>
          <w:rFonts w:hint="eastAsia"/>
        </w:rPr>
        <w:t>该笔</w:t>
      </w:r>
      <w:r>
        <w:t>还款经手</w:t>
      </w:r>
      <w:r>
        <w:rPr>
          <w:rFonts w:hint="eastAsia"/>
        </w:rPr>
        <w:t>人</w:t>
      </w:r>
      <w:r>
        <w:t>的名字，使用掩码输入，必须输入公司员工</w:t>
      </w:r>
      <w:r>
        <w:rPr>
          <w:rFonts w:hint="eastAsia"/>
        </w:rPr>
        <w:t>名称</w:t>
      </w:r>
      <w:r>
        <w:t>，不然</w:t>
      </w:r>
      <w:r>
        <w:rPr>
          <w:rFonts w:hint="eastAsia"/>
        </w:rPr>
        <w:t>会</w:t>
      </w:r>
      <w:r>
        <w:t>提示错误</w:t>
      </w:r>
    </w:p>
    <w:p w:rsidR="001C3453" w:rsidRDefault="001C3453" w:rsidP="002D197D"/>
    <w:p w:rsidR="00C8265C" w:rsidRDefault="00C8265C" w:rsidP="002D197D"/>
    <w:p w:rsidR="00C8265C" w:rsidRDefault="00C8265C" w:rsidP="002D197D"/>
    <w:p w:rsidR="001D10BE" w:rsidRDefault="001D10BE" w:rsidP="002D197D"/>
    <w:p w:rsidR="001D10BE" w:rsidRDefault="001D10BE" w:rsidP="002D197D"/>
    <w:p w:rsidR="001D10BE" w:rsidRDefault="001D10BE" w:rsidP="002D197D"/>
    <w:p w:rsidR="001D10BE" w:rsidRDefault="001D10BE" w:rsidP="002D197D"/>
    <w:p w:rsidR="001D10BE" w:rsidRDefault="001D10BE" w:rsidP="002D197D"/>
    <w:p w:rsidR="00C8265C" w:rsidRDefault="00C8265C" w:rsidP="002D197D"/>
    <w:p w:rsidR="00C8265C" w:rsidRDefault="00C8265C" w:rsidP="00C8265C">
      <w:r>
        <w:rPr>
          <w:rFonts w:hint="eastAsia"/>
        </w:rPr>
        <w:t>UI</w:t>
      </w:r>
      <w:r>
        <w:rPr>
          <w:rFonts w:hint="eastAsia"/>
        </w:rPr>
        <w:t>编号：</w:t>
      </w:r>
      <w:r>
        <w:t>6</w:t>
      </w:r>
    </w:p>
    <w:p w:rsidR="00C8265C" w:rsidRPr="005B4C4E" w:rsidRDefault="00C8265C" w:rsidP="00C8265C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0" w:name="_Toc447204277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查询</w:t>
      </w:r>
      <w:bookmarkEnd w:id="50"/>
    </w:p>
    <w:p w:rsidR="00C8265C" w:rsidRPr="00803F3E" w:rsidRDefault="00C8265C" w:rsidP="00C8265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C8265C" w:rsidRDefault="00C8265C" w:rsidP="00C8265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C8265C" w:rsidRDefault="00C8265C" w:rsidP="00C8265C">
      <w:r>
        <w:rPr>
          <w:rFonts w:hint="eastAsia"/>
        </w:rPr>
        <w:t>设计日期：</w:t>
      </w:r>
      <w:r>
        <w:t>2016-03-</w:t>
      </w:r>
      <w:commentRangeStart w:id="51"/>
      <w:r>
        <w:t>25</w:t>
      </w:r>
      <w:commentRangeEnd w:id="51"/>
      <w:r w:rsidR="006B29A6">
        <w:rPr>
          <w:rStyle w:val="a4"/>
        </w:rPr>
        <w:commentReference w:id="51"/>
      </w:r>
    </w:p>
    <w:p w:rsidR="00C8265C" w:rsidRDefault="009F5E49" w:rsidP="00C8265C">
      <w:r w:rsidRPr="009F5E49">
        <w:rPr>
          <w:noProof/>
        </w:rPr>
        <w:drawing>
          <wp:inline distT="0" distB="0" distL="0" distR="0">
            <wp:extent cx="5274310" cy="2856918"/>
            <wp:effectExtent l="0" t="0" r="2540" b="635"/>
            <wp:docPr id="66" name="图片 66" descr="F:\works\内网通接受文件\汪妍\账户查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F:\works\内网通接受文件\汪妍\账户查询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265C" w:rsidRPr="001C3453" w:rsidRDefault="00C8265C" w:rsidP="00C8265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240F6E" w:rsidRDefault="00240F6E" w:rsidP="00240F6E">
      <w:pPr>
        <w:pStyle w:val="a7"/>
        <w:numPr>
          <w:ilvl w:val="0"/>
          <w:numId w:val="41"/>
        </w:numPr>
        <w:ind w:firstLineChars="0"/>
      </w:pPr>
      <w:r>
        <w:t>G</w:t>
      </w:r>
      <w:r>
        <w:rPr>
          <w:rFonts w:hint="eastAsia"/>
        </w:rPr>
        <w:t>rid</w:t>
      </w:r>
      <w:r>
        <w:rPr>
          <w:rFonts w:hint="eastAsia"/>
        </w:rPr>
        <w:t>中</w:t>
      </w:r>
      <w:r>
        <w:t>会显示该账户的</w:t>
      </w:r>
      <w:r>
        <w:rPr>
          <w:rFonts w:hint="eastAsia"/>
        </w:rPr>
        <w:t>日记账</w:t>
      </w:r>
    </w:p>
    <w:p w:rsidR="00240F6E" w:rsidRDefault="00240F6E" w:rsidP="00240F6E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上方</w:t>
      </w:r>
      <w:r>
        <w:t>按钮包括</w:t>
      </w:r>
      <w:r>
        <w:t>“</w:t>
      </w:r>
      <w:r>
        <w:t>查询、导出、打印</w:t>
      </w:r>
      <w:r>
        <w:t>”</w:t>
      </w:r>
    </w:p>
    <w:p w:rsidR="00240F6E" w:rsidRDefault="00240F6E" w:rsidP="00240F6E">
      <w:pPr>
        <w:pStyle w:val="a7"/>
        <w:numPr>
          <w:ilvl w:val="0"/>
          <w:numId w:val="41"/>
        </w:numPr>
        <w:ind w:firstLineChars="0"/>
      </w:pPr>
      <w:r>
        <w:t>“</w:t>
      </w:r>
      <w:r>
        <w:rPr>
          <w:rFonts w:hint="eastAsia"/>
        </w:rPr>
        <w:t>查询</w:t>
      </w:r>
      <w:r>
        <w:t>”</w:t>
      </w:r>
      <w:r>
        <w:rPr>
          <w:rFonts w:hint="eastAsia"/>
        </w:rPr>
        <w:t>提供</w:t>
      </w:r>
      <w:proofErr w:type="gramStart"/>
      <w:r>
        <w:t>”</w:t>
      </w:r>
      <w:proofErr w:type="gramEnd"/>
      <w:r>
        <w:rPr>
          <w:rFonts w:hint="eastAsia"/>
        </w:rPr>
        <w:t>日期</w:t>
      </w:r>
      <w:r>
        <w:t>、</w:t>
      </w:r>
      <w:r>
        <w:rPr>
          <w:rFonts w:hint="eastAsia"/>
        </w:rPr>
        <w:t>事由</w:t>
      </w:r>
      <w:r>
        <w:t>、项目、部门、金额、科目</w:t>
      </w:r>
      <w:proofErr w:type="gramStart"/>
      <w:r>
        <w:t>”</w:t>
      </w:r>
      <w:proofErr w:type="gramEnd"/>
      <w:r>
        <w:rPr>
          <w:rFonts w:hint="eastAsia"/>
        </w:rPr>
        <w:t>等</w:t>
      </w:r>
      <w:r>
        <w:t>条件查询</w:t>
      </w:r>
    </w:p>
    <w:p w:rsidR="00240F6E" w:rsidRDefault="00240F6E" w:rsidP="00240F6E">
      <w:pPr>
        <w:pStyle w:val="a7"/>
        <w:numPr>
          <w:ilvl w:val="0"/>
          <w:numId w:val="41"/>
        </w:numPr>
        <w:ind w:firstLineChars="0"/>
      </w:pPr>
      <w:r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proofErr w:type="spellStart"/>
      <w:r>
        <w:rPr>
          <w:rFonts w:hint="eastAsia"/>
        </w:rPr>
        <w:t>xl</w:t>
      </w:r>
      <w:r>
        <w:t>sx</w:t>
      </w:r>
      <w:proofErr w:type="spellEnd"/>
    </w:p>
    <w:p w:rsidR="00240F6E" w:rsidRDefault="00240F6E" w:rsidP="00240F6E">
      <w:pPr>
        <w:pStyle w:val="a7"/>
        <w:numPr>
          <w:ilvl w:val="0"/>
          <w:numId w:val="41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:rsidR="00C8265C" w:rsidRPr="00240F6E" w:rsidRDefault="00C8265C" w:rsidP="00C8265C"/>
    <w:p w:rsidR="009F5E49" w:rsidRDefault="009F5E49" w:rsidP="00C8265C"/>
    <w:p w:rsidR="009F5E49" w:rsidRDefault="009F5E49" w:rsidP="00C8265C"/>
    <w:p w:rsidR="009F5E49" w:rsidRDefault="009F5E49" w:rsidP="00C8265C"/>
    <w:p w:rsidR="009F5E49" w:rsidRDefault="009F5E49" w:rsidP="00C8265C"/>
    <w:p w:rsidR="009F5E49" w:rsidRDefault="009F5E49" w:rsidP="00C8265C"/>
    <w:p w:rsidR="009F5E49" w:rsidRDefault="009F5E49" w:rsidP="00C8265C"/>
    <w:p w:rsidR="009F5E49" w:rsidRDefault="009F5E49" w:rsidP="00C8265C"/>
    <w:p w:rsidR="009F5E49" w:rsidRDefault="009F5E49" w:rsidP="00C8265C"/>
    <w:p w:rsidR="009F5E49" w:rsidRDefault="009F5E49" w:rsidP="00C8265C"/>
    <w:p w:rsidR="009F5E49" w:rsidRDefault="009F5E49" w:rsidP="00C8265C"/>
    <w:p w:rsidR="009F5E49" w:rsidRDefault="009F5E49" w:rsidP="00C8265C"/>
    <w:p w:rsidR="009F5E49" w:rsidRDefault="009F5E49" w:rsidP="00C8265C"/>
    <w:p w:rsidR="009F5E49" w:rsidRDefault="009F5E49" w:rsidP="00C8265C"/>
    <w:p w:rsidR="009F5E49" w:rsidRDefault="009F5E49" w:rsidP="00C8265C"/>
    <w:p w:rsidR="009F5E49" w:rsidRDefault="009F5E49" w:rsidP="00C8265C"/>
    <w:p w:rsidR="009F5E49" w:rsidRDefault="009F5E49" w:rsidP="00C8265C"/>
    <w:p w:rsidR="009F5E49" w:rsidRDefault="009F5E49" w:rsidP="00DC79E4"/>
    <w:p w:rsidR="00DC79E4" w:rsidRDefault="00DC79E4" w:rsidP="00DC79E4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</w:p>
    <w:p w:rsidR="00DC79E4" w:rsidRPr="005B4C4E" w:rsidRDefault="00DC79E4" w:rsidP="00DC79E4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2" w:name="_Toc447204278"/>
      <w:r w:rsidRPr="005B4C4E">
        <w:rPr>
          <w:rFonts w:hint="eastAsia"/>
          <w:b w:val="0"/>
          <w:sz w:val="24"/>
          <w:szCs w:val="24"/>
        </w:rPr>
        <w:t>页面名称：</w:t>
      </w:r>
      <w:r w:rsidR="00BA2ADB">
        <w:rPr>
          <w:rFonts w:hint="eastAsia"/>
          <w:b w:val="0"/>
          <w:sz w:val="24"/>
          <w:szCs w:val="24"/>
        </w:rPr>
        <w:t>财务</w:t>
      </w:r>
      <w:r w:rsidR="00BA2ADB">
        <w:rPr>
          <w:b w:val="0"/>
          <w:sz w:val="24"/>
          <w:szCs w:val="24"/>
        </w:rPr>
        <w:t>设定</w:t>
      </w:r>
      <w:bookmarkEnd w:id="52"/>
    </w:p>
    <w:p w:rsidR="00DC79E4" w:rsidRPr="00803F3E" w:rsidRDefault="00DC79E4" w:rsidP="00DC79E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DC79E4" w:rsidRDefault="00DC79E4" w:rsidP="00DC79E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DC79E4" w:rsidRDefault="00DC79E4" w:rsidP="00DC79E4">
      <w:r>
        <w:rPr>
          <w:rFonts w:hint="eastAsia"/>
        </w:rPr>
        <w:t>设计日期：</w:t>
      </w:r>
      <w:r>
        <w:t>2016-03-25</w:t>
      </w:r>
    </w:p>
    <w:p w:rsidR="00DC79E4" w:rsidRDefault="009F5E49" w:rsidP="00DC79E4">
      <w:pPr>
        <w:rPr>
          <w:szCs w:val="21"/>
        </w:rPr>
      </w:pPr>
      <w:r w:rsidRPr="009F5E49">
        <w:rPr>
          <w:noProof/>
          <w:szCs w:val="21"/>
        </w:rPr>
        <w:drawing>
          <wp:inline distT="0" distB="0" distL="0" distR="0">
            <wp:extent cx="5274310" cy="2856918"/>
            <wp:effectExtent l="0" t="0" r="2540" b="635"/>
            <wp:docPr id="68" name="图片 68" descr="F:\works\内网通接受文件\汪妍\财务设定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F:\works\内网通接受文件\汪妍\财务设定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9E4" w:rsidRPr="001C3453" w:rsidRDefault="00DC79E4" w:rsidP="00DC79E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C8265C" w:rsidRDefault="00DC79E4" w:rsidP="00D00302">
      <w:pPr>
        <w:pStyle w:val="a7"/>
        <w:numPr>
          <w:ilvl w:val="0"/>
          <w:numId w:val="42"/>
        </w:numPr>
        <w:ind w:firstLineChars="0"/>
      </w:pPr>
      <w:r>
        <w:t>“</w:t>
      </w:r>
      <w:r w:rsidR="00BA2ADB">
        <w:rPr>
          <w:rFonts w:hint="eastAsia"/>
        </w:rPr>
        <w:t>财务设定</w:t>
      </w:r>
      <w:r>
        <w:t>”</w:t>
      </w:r>
      <w:r>
        <w:rPr>
          <w:rFonts w:hint="eastAsia"/>
        </w:rPr>
        <w:t>分为</w:t>
      </w:r>
      <w:r>
        <w:rPr>
          <w:rFonts w:hint="eastAsia"/>
        </w:rPr>
        <w:t>2</w:t>
      </w:r>
      <w:r>
        <w:rPr>
          <w:rFonts w:hint="eastAsia"/>
        </w:rPr>
        <w:t>个子</w:t>
      </w:r>
      <w:r>
        <w:t>视图，分别为</w:t>
      </w:r>
      <w:r>
        <w:t>“</w:t>
      </w:r>
      <w:r>
        <w:t>账户管理</w:t>
      </w:r>
      <w:r>
        <w:rPr>
          <w:rFonts w:hint="eastAsia"/>
        </w:rPr>
        <w:t>(</w:t>
      </w:r>
      <w:r>
        <w:t>UI7.1</w:t>
      </w:r>
      <w:r>
        <w:rPr>
          <w:rFonts w:hint="eastAsia"/>
        </w:rPr>
        <w:t>)</w:t>
      </w:r>
      <w:r>
        <w:t>、</w:t>
      </w:r>
      <w:r>
        <w:rPr>
          <w:rFonts w:hint="eastAsia"/>
        </w:rPr>
        <w:t>科目</w:t>
      </w:r>
      <w:r>
        <w:t>管理</w:t>
      </w:r>
      <w:r>
        <w:rPr>
          <w:rFonts w:hint="eastAsia"/>
        </w:rPr>
        <w:t>(</w:t>
      </w:r>
      <w:r>
        <w:t>UI7.2</w:t>
      </w:r>
      <w:r>
        <w:rPr>
          <w:rFonts w:hint="eastAsia"/>
        </w:rPr>
        <w:t>)</w:t>
      </w:r>
      <w:r>
        <w:t>”</w:t>
      </w:r>
    </w:p>
    <w:p w:rsidR="00DC79E4" w:rsidRDefault="00DC79E4" w:rsidP="00D00302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点击</w:t>
      </w:r>
      <w:r>
        <w:t>会跳转相应的视图</w:t>
      </w:r>
    </w:p>
    <w:p w:rsidR="00C8265C" w:rsidRDefault="00C8265C" w:rsidP="002D197D"/>
    <w:p w:rsidR="00C8265C" w:rsidRDefault="00C8265C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C8265C" w:rsidRDefault="00C8265C" w:rsidP="002D197D"/>
    <w:p w:rsidR="006D35F4" w:rsidRDefault="006D35F4" w:rsidP="006D35F4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1</w:t>
      </w:r>
    </w:p>
    <w:p w:rsidR="006D35F4" w:rsidRPr="005B4C4E" w:rsidRDefault="006D35F4" w:rsidP="006D35F4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3" w:name="_Toc447204279"/>
      <w:r w:rsidRPr="005B4C4E">
        <w:rPr>
          <w:rFonts w:hint="eastAsia"/>
          <w:b w:val="0"/>
          <w:sz w:val="24"/>
          <w:szCs w:val="24"/>
        </w:rPr>
        <w:t>页面名称：</w:t>
      </w:r>
      <w:r w:rsidR="00BA2ADB">
        <w:rPr>
          <w:rFonts w:hint="eastAsia"/>
          <w:b w:val="0"/>
          <w:sz w:val="24"/>
          <w:szCs w:val="24"/>
        </w:rPr>
        <w:t>财务</w:t>
      </w:r>
      <w:r w:rsidR="00BA2ADB"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账户</w:t>
      </w:r>
      <w:commentRangeStart w:id="54"/>
      <w:r>
        <w:rPr>
          <w:b w:val="0"/>
          <w:sz w:val="24"/>
          <w:szCs w:val="24"/>
        </w:rPr>
        <w:t>管理</w:t>
      </w:r>
      <w:commentRangeEnd w:id="54"/>
      <w:r w:rsidR="006B29A6">
        <w:rPr>
          <w:rStyle w:val="a4"/>
          <w:rFonts w:asciiTheme="minorHAnsi" w:eastAsiaTheme="minorEastAsia" w:hAnsiTheme="minorHAnsi" w:cstheme="minorBidi"/>
          <w:b w:val="0"/>
          <w:bCs w:val="0"/>
        </w:rPr>
        <w:commentReference w:id="54"/>
      </w:r>
      <w:bookmarkEnd w:id="53"/>
    </w:p>
    <w:p w:rsidR="006D35F4" w:rsidRPr="00803F3E" w:rsidRDefault="006D35F4" w:rsidP="006D35F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6D35F4" w:rsidRDefault="006D35F4" w:rsidP="006D35F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6D35F4" w:rsidRDefault="006D35F4" w:rsidP="006D35F4">
      <w:r>
        <w:rPr>
          <w:rFonts w:hint="eastAsia"/>
        </w:rPr>
        <w:t>设计日期：</w:t>
      </w:r>
      <w:r>
        <w:t>2016-03-25</w:t>
      </w:r>
    </w:p>
    <w:p w:rsidR="006D35F4" w:rsidRDefault="009F5E49" w:rsidP="006D35F4">
      <w:pPr>
        <w:rPr>
          <w:szCs w:val="21"/>
        </w:rPr>
      </w:pPr>
      <w:r w:rsidRPr="009F5E49">
        <w:rPr>
          <w:noProof/>
          <w:szCs w:val="21"/>
        </w:rPr>
        <w:drawing>
          <wp:inline distT="0" distB="0" distL="0" distR="0">
            <wp:extent cx="5274310" cy="2856918"/>
            <wp:effectExtent l="0" t="0" r="2540" b="635"/>
            <wp:docPr id="69" name="图片 69" descr="F:\works\内网通接受文件\汪妍\财务设定-账户管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F:\works\内网通接受文件\汪妍\财务设定-账户管理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5F4" w:rsidRPr="001C3453" w:rsidRDefault="006D35F4" w:rsidP="006D35F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C8265C" w:rsidRDefault="006D35F4" w:rsidP="00D00302">
      <w:pPr>
        <w:pStyle w:val="a7"/>
        <w:numPr>
          <w:ilvl w:val="0"/>
          <w:numId w:val="43"/>
        </w:numPr>
        <w:ind w:firstLineChars="0"/>
      </w:pPr>
      <w:r>
        <w:t>“</w:t>
      </w:r>
      <w:r>
        <w:rPr>
          <w:rFonts w:hint="eastAsia"/>
        </w:rPr>
        <w:t>账户</w:t>
      </w:r>
      <w:r>
        <w:t>管理</w:t>
      </w:r>
      <w:r>
        <w:t>”</w:t>
      </w:r>
      <w:r>
        <w:rPr>
          <w:rFonts w:hint="eastAsia"/>
        </w:rPr>
        <w:t>提供</w:t>
      </w:r>
      <w:r>
        <w:t>账户的一览表（</w:t>
      </w:r>
      <w:r>
        <w:t>grid</w:t>
      </w:r>
      <w:r>
        <w:rPr>
          <w:rFonts w:hint="eastAsia"/>
        </w:rPr>
        <w:t>）</w:t>
      </w:r>
    </w:p>
    <w:p w:rsidR="006D35F4" w:rsidRDefault="006D35F4" w:rsidP="00D00302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按钮</w:t>
      </w:r>
      <w:r>
        <w:t>包括</w:t>
      </w:r>
      <w:proofErr w:type="gramStart"/>
      <w:r>
        <w:t>”</w:t>
      </w:r>
      <w:proofErr w:type="gramEnd"/>
      <w:r>
        <w:rPr>
          <w:rFonts w:hint="eastAsia"/>
        </w:rPr>
        <w:t>设立</w:t>
      </w:r>
      <w:r>
        <w:t>、冻结、删除</w:t>
      </w:r>
      <w:r>
        <w:rPr>
          <w:rFonts w:hint="eastAsia"/>
        </w:rPr>
        <w:t>（</w:t>
      </w:r>
      <w:r>
        <w:t>年</w:t>
      </w:r>
      <w:r>
        <w:rPr>
          <w:rFonts w:hint="eastAsia"/>
        </w:rPr>
        <w:t>尾</w:t>
      </w:r>
      <w:r>
        <w:t>时才</w:t>
      </w:r>
      <w:commentRangeStart w:id="55"/>
      <w:r>
        <w:t>启用</w:t>
      </w:r>
      <w:commentRangeEnd w:id="55"/>
      <w:r w:rsidR="006B29A6">
        <w:rPr>
          <w:rStyle w:val="a4"/>
        </w:rPr>
        <w:commentReference w:id="55"/>
      </w:r>
      <w:r>
        <w:t>）</w:t>
      </w:r>
      <w:r>
        <w:t>”</w:t>
      </w:r>
    </w:p>
    <w:p w:rsidR="006D35F4" w:rsidRDefault="006D35F4" w:rsidP="00D00302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设立</w:t>
      </w:r>
      <w:r>
        <w:t>”</w:t>
      </w:r>
      <w:r>
        <w:rPr>
          <w:rFonts w:hint="eastAsia"/>
        </w:rPr>
        <w:t>会</w:t>
      </w:r>
      <w:r>
        <w:t>弹出</w:t>
      </w:r>
      <w:proofErr w:type="gramStart"/>
      <w:r>
        <w:t>”</w:t>
      </w:r>
      <w:proofErr w:type="gramEnd"/>
      <w:r>
        <w:rPr>
          <w:rFonts w:hint="eastAsia"/>
        </w:rPr>
        <w:t>账户</w:t>
      </w:r>
      <w:r>
        <w:t>设立</w:t>
      </w:r>
      <w:proofErr w:type="gramStart"/>
      <w:r>
        <w:t>”</w:t>
      </w:r>
      <w:proofErr w:type="gramEnd"/>
      <w:r>
        <w:rPr>
          <w:rFonts w:hint="eastAsia"/>
        </w:rPr>
        <w:t>的</w:t>
      </w:r>
      <w:r>
        <w:t>对话盒</w:t>
      </w:r>
      <w:r>
        <w:rPr>
          <w:rFonts w:hint="eastAsia"/>
        </w:rPr>
        <w:t>详情</w:t>
      </w:r>
      <w:r>
        <w:t>见</w:t>
      </w:r>
      <w:r>
        <w:rPr>
          <w:rFonts w:hint="eastAsia"/>
        </w:rPr>
        <w:t>UI7.1.1</w:t>
      </w:r>
    </w:p>
    <w:p w:rsidR="006D35F4" w:rsidRDefault="006D35F4" w:rsidP="00D00302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冻结</w:t>
      </w:r>
      <w:proofErr w:type="gramStart"/>
      <w:r>
        <w:t>”</w:t>
      </w:r>
      <w:proofErr w:type="gramEnd"/>
      <w:r>
        <w:rPr>
          <w:rFonts w:hint="eastAsia"/>
        </w:rPr>
        <w:t>将会</w:t>
      </w:r>
      <w:r>
        <w:t>弹出</w:t>
      </w:r>
      <w:proofErr w:type="gramStart"/>
      <w:r>
        <w:t>”</w:t>
      </w:r>
      <w:proofErr w:type="gramEnd"/>
      <w:r>
        <w:t>是否确定冻结该账户</w:t>
      </w:r>
      <w:proofErr w:type="gramStart"/>
      <w:r>
        <w:t>”</w:t>
      </w:r>
      <w:proofErr w:type="gramEnd"/>
      <w:r>
        <w:rPr>
          <w:rFonts w:hint="eastAsia"/>
        </w:rPr>
        <w:t>的</w:t>
      </w:r>
      <w:r>
        <w:t>提示框，确定后该账户将会被冻结，</w:t>
      </w:r>
      <w:r>
        <w:rPr>
          <w:rFonts w:hint="eastAsia"/>
        </w:rPr>
        <w:t>在</w:t>
      </w:r>
      <w:r>
        <w:t>所有</w:t>
      </w:r>
      <w:r>
        <w:rPr>
          <w:rFonts w:hint="eastAsia"/>
        </w:rPr>
        <w:t>显示</w:t>
      </w:r>
      <w:r>
        <w:t>账户的系统中都不会显示了，再次点击</w:t>
      </w:r>
      <w:proofErr w:type="gramStart"/>
      <w:r>
        <w:t>”</w:t>
      </w:r>
      <w:proofErr w:type="gramEnd"/>
      <w:r>
        <w:rPr>
          <w:rFonts w:hint="eastAsia"/>
        </w:rPr>
        <w:t>冻结</w:t>
      </w:r>
      <w:proofErr w:type="gramStart"/>
      <w:r>
        <w:t>”</w:t>
      </w:r>
      <w:proofErr w:type="gramEnd"/>
      <w:r>
        <w:rPr>
          <w:rFonts w:hint="eastAsia"/>
        </w:rPr>
        <w:t>按钮</w:t>
      </w:r>
      <w:r>
        <w:t>将会解冻</w:t>
      </w:r>
      <w:r w:rsidR="00BA2ADB">
        <w:rPr>
          <w:rFonts w:hint="eastAsia"/>
        </w:rPr>
        <w:t>该</w:t>
      </w:r>
      <w:r w:rsidR="00BA2ADB">
        <w:t>账户</w:t>
      </w:r>
    </w:p>
    <w:p w:rsidR="00BA2ADB" w:rsidRPr="006D35F4" w:rsidRDefault="00BA2ADB" w:rsidP="00D00302">
      <w:pPr>
        <w:pStyle w:val="a7"/>
        <w:numPr>
          <w:ilvl w:val="0"/>
          <w:numId w:val="43"/>
        </w:numPr>
        <w:ind w:firstLineChars="0"/>
      </w:pPr>
      <w:r>
        <w:t>“</w:t>
      </w:r>
      <w:r>
        <w:rPr>
          <w:rFonts w:hint="eastAsia"/>
        </w:rPr>
        <w:t>删除</w:t>
      </w:r>
      <w:r>
        <w:t>”</w:t>
      </w:r>
      <w:r>
        <w:rPr>
          <w:rFonts w:hint="eastAsia"/>
        </w:rPr>
        <w:t>按钮</w:t>
      </w:r>
      <w:r>
        <w:t>只有在年尾的时候才</w:t>
      </w:r>
      <w:r>
        <w:rPr>
          <w:rFonts w:hint="eastAsia"/>
        </w:rPr>
        <w:t>启用</w:t>
      </w:r>
      <w:r>
        <w:t>，点击后将会提示</w:t>
      </w:r>
      <w:proofErr w:type="gramStart"/>
      <w:r>
        <w:t>”</w:t>
      </w:r>
      <w:proofErr w:type="gramEnd"/>
      <w:r>
        <w:rPr>
          <w:rFonts w:hint="eastAsia"/>
        </w:rPr>
        <w:t>是否</w:t>
      </w:r>
      <w:r>
        <w:t>确认删除该账户</w:t>
      </w:r>
      <w:r>
        <w:t>“</w:t>
      </w:r>
    </w:p>
    <w:p w:rsidR="00C8265C" w:rsidRDefault="005F2DDE" w:rsidP="002D197D">
      <w:r>
        <w:br/>
      </w:r>
    </w:p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9F5E49" w:rsidRDefault="009F5E49" w:rsidP="002D197D"/>
    <w:p w:rsidR="005F2DDE" w:rsidRDefault="005F2DDE" w:rsidP="005F2DDE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1</w:t>
      </w:r>
      <w:r>
        <w:t>.1</w:t>
      </w:r>
    </w:p>
    <w:p w:rsidR="005F2DDE" w:rsidRPr="005B4C4E" w:rsidRDefault="005F2DDE" w:rsidP="005F2DDE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6" w:name="_Toc447204280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设立</w:t>
      </w:r>
      <w:bookmarkEnd w:id="56"/>
    </w:p>
    <w:p w:rsidR="005F2DDE" w:rsidRPr="00803F3E" w:rsidRDefault="005F2DDE" w:rsidP="005F2DD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5F2DDE" w:rsidRDefault="005F2DDE" w:rsidP="005F2DD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5F2DDE" w:rsidRDefault="005F2DDE" w:rsidP="005F2DDE">
      <w:r>
        <w:rPr>
          <w:rFonts w:hint="eastAsia"/>
        </w:rPr>
        <w:t>设计日期：</w:t>
      </w:r>
      <w:r>
        <w:t>2016-03-25</w:t>
      </w:r>
    </w:p>
    <w:p w:rsidR="005F2DDE" w:rsidRDefault="009C719A" w:rsidP="005F2DDE">
      <w:pPr>
        <w:rPr>
          <w:szCs w:val="21"/>
        </w:rPr>
      </w:pPr>
      <w:r w:rsidRPr="009C719A">
        <w:rPr>
          <w:noProof/>
          <w:szCs w:val="21"/>
        </w:rPr>
        <w:drawing>
          <wp:inline distT="0" distB="0" distL="0" distR="0">
            <wp:extent cx="5274310" cy="2763134"/>
            <wp:effectExtent l="0" t="0" r="2540" b="0"/>
            <wp:docPr id="71" name="图片 71" descr="F:\works\内网通接受文件\汪妍\账户设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F:\works\内网通接受文件\汪妍\账户设立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63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2DDE" w:rsidRDefault="005F2DDE" w:rsidP="005F2DDE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户</w:t>
      </w:r>
      <w:r>
        <w:rPr>
          <w:szCs w:val="21"/>
        </w:rPr>
        <w:t>行</w:t>
      </w:r>
      <w:r>
        <w:rPr>
          <w:szCs w:val="21"/>
        </w:rPr>
        <w:t>”</w:t>
      </w:r>
      <w:r>
        <w:rPr>
          <w:szCs w:val="21"/>
        </w:rPr>
        <w:t>填写开户的银行，使用</w:t>
      </w:r>
      <w:proofErr w:type="spellStart"/>
      <w:r>
        <w:rPr>
          <w:rFonts w:hint="eastAsia"/>
          <w:szCs w:val="21"/>
        </w:rPr>
        <w:t>combox</w:t>
      </w:r>
      <w:proofErr w:type="spellEnd"/>
      <w:r>
        <w:rPr>
          <w:rFonts w:hint="eastAsia"/>
          <w:szCs w:val="21"/>
        </w:rPr>
        <w:t>制作</w:t>
      </w:r>
      <w:r>
        <w:rPr>
          <w:szCs w:val="21"/>
        </w:rPr>
        <w:t>，不可为空</w:t>
      </w:r>
    </w:p>
    <w:p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支行</w:t>
      </w:r>
      <w:r>
        <w:rPr>
          <w:szCs w:val="21"/>
        </w:rPr>
        <w:t>地址</w:t>
      </w:r>
      <w:r>
        <w:rPr>
          <w:szCs w:val="21"/>
        </w:rPr>
        <w:t>”</w:t>
      </w:r>
      <w:r>
        <w:rPr>
          <w:rFonts w:hint="eastAsia"/>
          <w:szCs w:val="21"/>
        </w:rPr>
        <w:t>不可</w:t>
      </w:r>
      <w:r>
        <w:rPr>
          <w:szCs w:val="21"/>
        </w:rPr>
        <w:t>输入特殊字符、不可为空</w:t>
      </w:r>
    </w:p>
    <w:p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户</w:t>
      </w:r>
      <w:r>
        <w:rPr>
          <w:szCs w:val="21"/>
        </w:rPr>
        <w:t>名</w:t>
      </w:r>
      <w:r>
        <w:rPr>
          <w:szCs w:val="21"/>
        </w:rPr>
        <w:t>”</w:t>
      </w:r>
      <w:r>
        <w:rPr>
          <w:rFonts w:hint="eastAsia"/>
          <w:szCs w:val="21"/>
        </w:rPr>
        <w:t>开户</w:t>
      </w:r>
      <w:r>
        <w:rPr>
          <w:szCs w:val="21"/>
        </w:rPr>
        <w:t>的公司名称，不可为空</w:t>
      </w:r>
    </w:p>
    <w:p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户</w:t>
      </w:r>
      <w:r>
        <w:rPr>
          <w:szCs w:val="21"/>
        </w:rPr>
        <w:t>账号</w:t>
      </w:r>
      <w:r>
        <w:rPr>
          <w:szCs w:val="21"/>
        </w:rPr>
        <w:t>”</w:t>
      </w:r>
      <w:r>
        <w:rPr>
          <w:rFonts w:hint="eastAsia"/>
          <w:szCs w:val="21"/>
        </w:rPr>
        <w:t>开户</w:t>
      </w:r>
      <w:r>
        <w:rPr>
          <w:szCs w:val="21"/>
        </w:rPr>
        <w:t>的账号，只可输入数字，不可为空</w:t>
      </w:r>
    </w:p>
    <w:p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szCs w:val="21"/>
        </w:rPr>
        <w:t>开户日期</w:t>
      </w:r>
      <w:r>
        <w:rPr>
          <w:szCs w:val="21"/>
        </w:rPr>
        <w:t>”</w:t>
      </w:r>
      <w:r>
        <w:rPr>
          <w:rFonts w:hint="eastAsia"/>
          <w:szCs w:val="21"/>
        </w:rPr>
        <w:t>使用时间</w:t>
      </w:r>
      <w:r>
        <w:rPr>
          <w:szCs w:val="21"/>
        </w:rPr>
        <w:t>控件制作，不可为空</w:t>
      </w:r>
    </w:p>
    <w:p w:rsidR="005F2DDE" w:rsidRPr="005F2DDE" w:rsidRDefault="005F2DDE" w:rsidP="005F2DDE">
      <w:pPr>
        <w:rPr>
          <w:szCs w:val="21"/>
        </w:rPr>
      </w:pPr>
    </w:p>
    <w:p w:rsidR="005F2DDE" w:rsidRDefault="005F2DDE" w:rsidP="002D197D"/>
    <w:p w:rsidR="005F2DDE" w:rsidRDefault="005F2DDE" w:rsidP="002D197D"/>
    <w:p w:rsidR="009C719A" w:rsidRDefault="009C719A" w:rsidP="002D197D"/>
    <w:p w:rsidR="009C719A" w:rsidRDefault="009C719A" w:rsidP="002D197D"/>
    <w:p w:rsidR="009C719A" w:rsidRDefault="009C719A" w:rsidP="002D197D"/>
    <w:p w:rsidR="009C719A" w:rsidRDefault="009C719A" w:rsidP="002D197D"/>
    <w:p w:rsidR="009C719A" w:rsidRDefault="009C719A" w:rsidP="002D197D"/>
    <w:p w:rsidR="009C719A" w:rsidRDefault="009C719A" w:rsidP="002D197D"/>
    <w:p w:rsidR="009C719A" w:rsidRDefault="009C719A" w:rsidP="002D197D"/>
    <w:p w:rsidR="009C719A" w:rsidRDefault="009C719A" w:rsidP="002D197D"/>
    <w:p w:rsidR="009C719A" w:rsidRDefault="009C719A" w:rsidP="002D197D"/>
    <w:p w:rsidR="009C719A" w:rsidRDefault="009C719A" w:rsidP="002D197D"/>
    <w:p w:rsidR="009C719A" w:rsidRDefault="009C719A" w:rsidP="002D197D"/>
    <w:p w:rsidR="009C719A" w:rsidRDefault="009C719A" w:rsidP="002D197D"/>
    <w:p w:rsidR="009C719A" w:rsidRDefault="009C719A" w:rsidP="002D197D"/>
    <w:p w:rsidR="009C719A" w:rsidRDefault="009C719A" w:rsidP="002D197D"/>
    <w:p w:rsidR="009C719A" w:rsidRDefault="009C719A" w:rsidP="002D197D"/>
    <w:p w:rsidR="009C719A" w:rsidRDefault="009C719A" w:rsidP="002D197D"/>
    <w:p w:rsidR="009C719A" w:rsidRDefault="009C719A" w:rsidP="009C719A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1</w:t>
      </w:r>
      <w:r>
        <w:t>.1</w:t>
      </w:r>
    </w:p>
    <w:p w:rsidR="009C719A" w:rsidRPr="005B4C4E" w:rsidRDefault="009C719A" w:rsidP="009C719A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7" w:name="_Toc447204281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详情</w:t>
      </w:r>
      <w:bookmarkEnd w:id="57"/>
    </w:p>
    <w:p w:rsidR="009C719A" w:rsidRPr="00803F3E" w:rsidRDefault="009C719A" w:rsidP="009C719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9C719A" w:rsidRDefault="009C719A" w:rsidP="009C719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9C719A" w:rsidRDefault="009C719A" w:rsidP="009C719A">
      <w:r>
        <w:rPr>
          <w:rFonts w:hint="eastAsia"/>
        </w:rPr>
        <w:t>设计日期：</w:t>
      </w:r>
      <w:r>
        <w:t>2016-03-25</w:t>
      </w:r>
    </w:p>
    <w:p w:rsidR="009C719A" w:rsidRDefault="009C719A" w:rsidP="009C719A">
      <w:pPr>
        <w:rPr>
          <w:szCs w:val="21"/>
        </w:rPr>
      </w:pPr>
      <w:r w:rsidRPr="009C719A">
        <w:rPr>
          <w:noProof/>
          <w:szCs w:val="21"/>
        </w:rPr>
        <w:drawing>
          <wp:inline distT="0" distB="0" distL="0" distR="0">
            <wp:extent cx="5274310" cy="2763134"/>
            <wp:effectExtent l="0" t="0" r="2540" b="0"/>
            <wp:docPr id="70" name="图片 70" descr="F:\works\内网通接受文件\汪妍\账户查询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F:\works\内网通接受文件\汪妍\账户查询(1).pn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63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719A" w:rsidRDefault="009C719A" w:rsidP="009C719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9C719A" w:rsidRPr="009C719A" w:rsidRDefault="009C719A" w:rsidP="009C719A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文本</w:t>
      </w:r>
      <w:r>
        <w:t>不可编辑</w:t>
      </w:r>
    </w:p>
    <w:p w:rsidR="009C719A" w:rsidRDefault="009C719A" w:rsidP="002D197D"/>
    <w:p w:rsidR="009C719A" w:rsidRDefault="009C719A" w:rsidP="002D197D"/>
    <w:p w:rsidR="005F2DDE" w:rsidRDefault="005F2DDE" w:rsidP="002D197D"/>
    <w:p w:rsidR="00411A81" w:rsidRDefault="00411A81" w:rsidP="002D197D"/>
    <w:p w:rsidR="00411A81" w:rsidRDefault="00411A81" w:rsidP="002D197D"/>
    <w:p w:rsidR="00411A81" w:rsidRDefault="00411A81" w:rsidP="002D197D"/>
    <w:p w:rsidR="00411A81" w:rsidRDefault="00411A81" w:rsidP="002D197D"/>
    <w:p w:rsidR="00411A81" w:rsidRDefault="00411A81" w:rsidP="002D197D"/>
    <w:p w:rsidR="00411A81" w:rsidRDefault="00411A81" w:rsidP="002D197D"/>
    <w:p w:rsidR="00411A81" w:rsidRDefault="00411A81" w:rsidP="002D197D"/>
    <w:p w:rsidR="00411A81" w:rsidRDefault="00411A81" w:rsidP="002D197D"/>
    <w:p w:rsidR="00411A81" w:rsidRDefault="00411A81" w:rsidP="002D197D"/>
    <w:p w:rsidR="00411A81" w:rsidRDefault="00411A81" w:rsidP="002D197D"/>
    <w:p w:rsidR="00411A81" w:rsidRDefault="00411A81" w:rsidP="002D197D"/>
    <w:p w:rsidR="00411A81" w:rsidRDefault="00411A81" w:rsidP="002D197D"/>
    <w:p w:rsidR="00411A81" w:rsidRDefault="00411A81" w:rsidP="002D197D"/>
    <w:p w:rsidR="00411A81" w:rsidRDefault="00411A81" w:rsidP="002D197D"/>
    <w:p w:rsidR="00411A81" w:rsidRDefault="00411A81" w:rsidP="002D197D"/>
    <w:p w:rsidR="00411A81" w:rsidRDefault="00411A81" w:rsidP="002D197D"/>
    <w:p w:rsidR="00411A81" w:rsidRDefault="00411A81" w:rsidP="002D197D"/>
    <w:p w:rsidR="00411A81" w:rsidRDefault="00411A81" w:rsidP="002D197D"/>
    <w:p w:rsidR="00411A81" w:rsidRDefault="00411A81" w:rsidP="002D197D"/>
    <w:p w:rsidR="00411A81" w:rsidRDefault="00411A81" w:rsidP="002D197D"/>
    <w:p w:rsidR="00BA2ADB" w:rsidRDefault="00BA2ADB" w:rsidP="00BA2ADB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2</w:t>
      </w:r>
    </w:p>
    <w:p w:rsidR="00BA2ADB" w:rsidRPr="005B4C4E" w:rsidRDefault="00BA2ADB" w:rsidP="00BA2ADB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8" w:name="_Toc447204282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</w:t>
      </w:r>
      <w:r>
        <w:rPr>
          <w:b w:val="0"/>
          <w:sz w:val="24"/>
          <w:szCs w:val="24"/>
        </w:rPr>
        <w:t>管理</w:t>
      </w:r>
      <w:bookmarkEnd w:id="58"/>
    </w:p>
    <w:p w:rsidR="00BA2ADB" w:rsidRPr="00803F3E" w:rsidRDefault="00BA2ADB" w:rsidP="00BA2AD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BA2ADB" w:rsidRDefault="00BA2ADB" w:rsidP="00BA2AD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BA2ADB" w:rsidRDefault="00BA2ADB" w:rsidP="00BA2ADB">
      <w:r>
        <w:rPr>
          <w:rFonts w:hint="eastAsia"/>
        </w:rPr>
        <w:t>设计日期：</w:t>
      </w:r>
      <w:r>
        <w:t>2016-03-</w:t>
      </w:r>
      <w:commentRangeStart w:id="59"/>
      <w:r>
        <w:t>25</w:t>
      </w:r>
      <w:commentRangeEnd w:id="59"/>
      <w:r w:rsidR="006B29A6">
        <w:rPr>
          <w:rStyle w:val="a4"/>
        </w:rPr>
        <w:commentReference w:id="59"/>
      </w:r>
    </w:p>
    <w:p w:rsidR="00BA2ADB" w:rsidRDefault="00411A81" w:rsidP="00BA2ADB">
      <w:pPr>
        <w:rPr>
          <w:szCs w:val="21"/>
        </w:rPr>
      </w:pPr>
      <w:r w:rsidRPr="00411A81">
        <w:rPr>
          <w:noProof/>
          <w:szCs w:val="21"/>
        </w:rPr>
        <w:drawing>
          <wp:inline distT="0" distB="0" distL="0" distR="0">
            <wp:extent cx="5274310" cy="2856918"/>
            <wp:effectExtent l="0" t="0" r="2540" b="635"/>
            <wp:docPr id="72" name="图片 72" descr="F:\works\内网通接受文件\汪妍\财务设定-科目管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F:\works\内网通接受文件\汪妍\财务设定-科目管理.pn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ADB" w:rsidRPr="001C3453" w:rsidRDefault="00BA2ADB" w:rsidP="00BA2AD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BA2ADB" w:rsidRDefault="004B7E8A" w:rsidP="004B7E8A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在树形</w:t>
      </w:r>
      <w:r>
        <w:t>结构中选中相应的科目右键点击会出现菜单包括</w:t>
      </w:r>
      <w:proofErr w:type="gramStart"/>
      <w:r>
        <w:t>”</w:t>
      </w:r>
      <w:proofErr w:type="gramEnd"/>
      <w:r>
        <w:rPr>
          <w:rFonts w:hint="eastAsia"/>
        </w:rPr>
        <w:t>设立</w:t>
      </w:r>
      <w:r>
        <w:t>、</w:t>
      </w:r>
      <w:r>
        <w:rPr>
          <w:rFonts w:hint="eastAsia"/>
        </w:rPr>
        <w:t>编辑</w:t>
      </w:r>
      <w:r>
        <w:t>、冻结、删除</w:t>
      </w:r>
      <w:r>
        <w:rPr>
          <w:rFonts w:hint="eastAsia"/>
        </w:rPr>
        <w:t>（</w:t>
      </w:r>
      <w:r>
        <w:t>年</w:t>
      </w:r>
      <w:r>
        <w:rPr>
          <w:rFonts w:hint="eastAsia"/>
        </w:rPr>
        <w:t>尾</w:t>
      </w:r>
      <w:r>
        <w:t>时才启用）</w:t>
      </w:r>
      <w:r>
        <w:t>”</w:t>
      </w:r>
    </w:p>
    <w:p w:rsidR="00BA2ADB" w:rsidRDefault="00BA2ADB" w:rsidP="00D00302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设立</w:t>
      </w:r>
      <w:r>
        <w:t>”</w:t>
      </w:r>
      <w:r>
        <w:rPr>
          <w:rFonts w:hint="eastAsia"/>
        </w:rPr>
        <w:t>会</w:t>
      </w:r>
      <w:r>
        <w:t>弹出</w:t>
      </w:r>
      <w:proofErr w:type="gramStart"/>
      <w:r>
        <w:t>”</w:t>
      </w:r>
      <w:proofErr w:type="gramEnd"/>
      <w:r w:rsidR="00DB3743" w:rsidRPr="00DB3743">
        <w:rPr>
          <w:rFonts w:hint="eastAsia"/>
        </w:rPr>
        <w:t xml:space="preserve"> </w:t>
      </w:r>
      <w:r w:rsidR="00DB3743">
        <w:rPr>
          <w:rFonts w:hint="eastAsia"/>
        </w:rPr>
        <w:t>科目</w:t>
      </w:r>
      <w:r>
        <w:t>设立</w:t>
      </w:r>
      <w:proofErr w:type="gramStart"/>
      <w:r>
        <w:t>”</w:t>
      </w:r>
      <w:proofErr w:type="gramEnd"/>
      <w:r>
        <w:rPr>
          <w:rFonts w:hint="eastAsia"/>
        </w:rPr>
        <w:t>的</w:t>
      </w:r>
      <w:r>
        <w:t>对话盒</w:t>
      </w:r>
      <w:r>
        <w:rPr>
          <w:rFonts w:hint="eastAsia"/>
        </w:rPr>
        <w:t>详情</w:t>
      </w:r>
      <w:r>
        <w:t>见</w:t>
      </w:r>
      <w:r w:rsidR="00FC6A7A">
        <w:rPr>
          <w:rFonts w:hint="eastAsia"/>
        </w:rPr>
        <w:t>UI7.2.1</w:t>
      </w:r>
    </w:p>
    <w:p w:rsidR="00574047" w:rsidRDefault="00574047" w:rsidP="00D00302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编辑</w:t>
      </w:r>
      <w:proofErr w:type="gramStart"/>
      <w:r>
        <w:t>”</w:t>
      </w:r>
      <w:proofErr w:type="gramEnd"/>
      <w:r>
        <w:rPr>
          <w:rFonts w:hint="eastAsia"/>
        </w:rPr>
        <w:t>会</w:t>
      </w:r>
      <w:r>
        <w:t>弹出</w:t>
      </w:r>
      <w:proofErr w:type="gramStart"/>
      <w:r>
        <w:t>”</w:t>
      </w:r>
      <w:proofErr w:type="gramEnd"/>
      <w:r>
        <w:rPr>
          <w:rFonts w:hint="eastAsia"/>
        </w:rPr>
        <w:t>科目</w:t>
      </w:r>
      <w:r>
        <w:t>编辑</w:t>
      </w:r>
      <w:proofErr w:type="gramStart"/>
      <w:r>
        <w:t>”</w:t>
      </w:r>
      <w:proofErr w:type="gramEnd"/>
      <w:r>
        <w:rPr>
          <w:rFonts w:hint="eastAsia"/>
        </w:rPr>
        <w:t>的</w:t>
      </w:r>
      <w:r>
        <w:t>对话盒详情见</w:t>
      </w:r>
      <w:r>
        <w:rPr>
          <w:rFonts w:hint="eastAsia"/>
        </w:rPr>
        <w:t>UI7.2.2</w:t>
      </w:r>
    </w:p>
    <w:p w:rsidR="00BA2ADB" w:rsidRDefault="00BA2ADB" w:rsidP="00D00302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冻结</w:t>
      </w:r>
      <w:proofErr w:type="gramStart"/>
      <w:r>
        <w:t>”</w:t>
      </w:r>
      <w:proofErr w:type="gramEnd"/>
      <w:r>
        <w:rPr>
          <w:rFonts w:hint="eastAsia"/>
        </w:rPr>
        <w:t>将会</w:t>
      </w:r>
      <w:r>
        <w:t>弹出</w:t>
      </w:r>
      <w:proofErr w:type="gramStart"/>
      <w:r>
        <w:t>”</w:t>
      </w:r>
      <w:proofErr w:type="gramEnd"/>
      <w:r>
        <w:t>是否确定冻结该</w:t>
      </w:r>
      <w:r w:rsidR="00DB3743">
        <w:rPr>
          <w:rFonts w:hint="eastAsia"/>
        </w:rPr>
        <w:t>科目</w:t>
      </w:r>
      <w:proofErr w:type="gramStart"/>
      <w:r>
        <w:t>”</w:t>
      </w:r>
      <w:proofErr w:type="gramEnd"/>
      <w:r>
        <w:rPr>
          <w:rFonts w:hint="eastAsia"/>
        </w:rPr>
        <w:t>的</w:t>
      </w:r>
      <w:r>
        <w:t>提示框，确定后该</w:t>
      </w:r>
      <w:r w:rsidR="00DB3743">
        <w:rPr>
          <w:rFonts w:hint="eastAsia"/>
        </w:rPr>
        <w:t>科目</w:t>
      </w:r>
      <w:r>
        <w:t>将会被冻结，</w:t>
      </w:r>
      <w:r>
        <w:rPr>
          <w:rFonts w:hint="eastAsia"/>
        </w:rPr>
        <w:t>在</w:t>
      </w:r>
      <w:r>
        <w:t>所有</w:t>
      </w:r>
      <w:proofErr w:type="gramStart"/>
      <w:r>
        <w:rPr>
          <w:rFonts w:hint="eastAsia"/>
        </w:rPr>
        <w:t>显示</w:t>
      </w:r>
      <w:r w:rsidR="00DB3743">
        <w:rPr>
          <w:rFonts w:hint="eastAsia"/>
        </w:rPr>
        <w:t>科</w:t>
      </w:r>
      <w:proofErr w:type="gramEnd"/>
      <w:r w:rsidR="00DB3743">
        <w:rPr>
          <w:rFonts w:hint="eastAsia"/>
        </w:rPr>
        <w:t>目</w:t>
      </w:r>
      <w:r>
        <w:t>的系统中都不会显示了，再次点击</w:t>
      </w:r>
      <w:proofErr w:type="gramStart"/>
      <w:r>
        <w:t>”</w:t>
      </w:r>
      <w:proofErr w:type="gramEnd"/>
      <w:r>
        <w:rPr>
          <w:rFonts w:hint="eastAsia"/>
        </w:rPr>
        <w:t>冻结</w:t>
      </w:r>
      <w:proofErr w:type="gramStart"/>
      <w:r>
        <w:t>”</w:t>
      </w:r>
      <w:proofErr w:type="gramEnd"/>
      <w:r>
        <w:rPr>
          <w:rFonts w:hint="eastAsia"/>
        </w:rPr>
        <w:t>按钮</w:t>
      </w:r>
      <w:r>
        <w:t>将会解冻</w:t>
      </w:r>
      <w:r>
        <w:rPr>
          <w:rFonts w:hint="eastAsia"/>
        </w:rPr>
        <w:t>该</w:t>
      </w:r>
      <w:r w:rsidR="00DB3743">
        <w:rPr>
          <w:rFonts w:hint="eastAsia"/>
        </w:rPr>
        <w:t>科目</w:t>
      </w:r>
    </w:p>
    <w:p w:rsidR="00BA2ADB" w:rsidRPr="006D35F4" w:rsidRDefault="00BA2ADB" w:rsidP="00D00302">
      <w:pPr>
        <w:pStyle w:val="a7"/>
        <w:numPr>
          <w:ilvl w:val="0"/>
          <w:numId w:val="44"/>
        </w:numPr>
        <w:ind w:firstLineChars="0"/>
      </w:pPr>
      <w:r>
        <w:t>“</w:t>
      </w:r>
      <w:r>
        <w:rPr>
          <w:rFonts w:hint="eastAsia"/>
        </w:rPr>
        <w:t>删除</w:t>
      </w:r>
      <w:r>
        <w:t>”</w:t>
      </w:r>
      <w:r>
        <w:rPr>
          <w:rFonts w:hint="eastAsia"/>
        </w:rPr>
        <w:t>按钮</w:t>
      </w:r>
      <w:r>
        <w:t>只有在年尾的时候才</w:t>
      </w:r>
      <w:r>
        <w:rPr>
          <w:rFonts w:hint="eastAsia"/>
        </w:rPr>
        <w:t>启用</w:t>
      </w:r>
      <w:r>
        <w:t>，点击后将会提示</w:t>
      </w:r>
      <w:proofErr w:type="gramStart"/>
      <w:r>
        <w:t>”</w:t>
      </w:r>
      <w:proofErr w:type="gramEnd"/>
      <w:r>
        <w:rPr>
          <w:rFonts w:hint="eastAsia"/>
        </w:rPr>
        <w:t>是否</w:t>
      </w:r>
      <w:r>
        <w:t>确认删除该</w:t>
      </w:r>
      <w:r w:rsidR="00DB3743">
        <w:rPr>
          <w:rFonts w:hint="eastAsia"/>
        </w:rPr>
        <w:t>科目</w:t>
      </w:r>
      <w:r>
        <w:t>“</w:t>
      </w:r>
    </w:p>
    <w:p w:rsidR="00BA2ADB" w:rsidRDefault="00BA2ADB" w:rsidP="00D00302">
      <w:pPr>
        <w:pStyle w:val="a7"/>
        <w:numPr>
          <w:ilvl w:val="0"/>
          <w:numId w:val="44"/>
        </w:numPr>
        <w:ind w:firstLineChars="0"/>
      </w:pPr>
    </w:p>
    <w:p w:rsidR="00C8265C" w:rsidRPr="00DB3743" w:rsidRDefault="00C8265C" w:rsidP="002D197D"/>
    <w:p w:rsidR="00C8265C" w:rsidRDefault="00C8265C" w:rsidP="002D197D"/>
    <w:p w:rsidR="002A7028" w:rsidRDefault="002A7028" w:rsidP="002D197D"/>
    <w:p w:rsidR="002A7028" w:rsidRDefault="002A7028" w:rsidP="002D197D"/>
    <w:p w:rsidR="002A7028" w:rsidRDefault="002A7028" w:rsidP="002D197D"/>
    <w:p w:rsidR="002A7028" w:rsidRDefault="002A7028" w:rsidP="002D197D"/>
    <w:p w:rsidR="002A7028" w:rsidRDefault="002A7028" w:rsidP="002D197D"/>
    <w:p w:rsidR="002A7028" w:rsidRDefault="002A7028" w:rsidP="002D197D"/>
    <w:p w:rsidR="002A7028" w:rsidRDefault="009F5E49" w:rsidP="002D197D">
      <w:r>
        <w:t>‘</w:t>
      </w:r>
    </w:p>
    <w:p w:rsidR="002A7028" w:rsidRDefault="002A7028" w:rsidP="002D197D"/>
    <w:p w:rsidR="009F5E49" w:rsidRDefault="009F5E49" w:rsidP="002D197D"/>
    <w:p w:rsidR="009F5E49" w:rsidRDefault="009F5E49" w:rsidP="002D197D"/>
    <w:p w:rsidR="009F5E49" w:rsidRDefault="009F5E49" w:rsidP="002D197D"/>
    <w:p w:rsidR="002A7028" w:rsidRDefault="002A7028" w:rsidP="002D197D"/>
    <w:p w:rsidR="003912AD" w:rsidRDefault="003912AD" w:rsidP="002D197D"/>
    <w:p w:rsidR="003912AD" w:rsidRDefault="003912AD" w:rsidP="002D197D"/>
    <w:p w:rsidR="005F2DDE" w:rsidRDefault="005F2DDE" w:rsidP="005F2DDE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2</w:t>
      </w:r>
      <w:r>
        <w:t>.1</w:t>
      </w:r>
    </w:p>
    <w:p w:rsidR="005F2DDE" w:rsidRPr="005B4C4E" w:rsidRDefault="005F2DDE" w:rsidP="005F2DDE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0" w:name="_Toc447204283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设立</w:t>
      </w:r>
      <w:bookmarkEnd w:id="60"/>
    </w:p>
    <w:p w:rsidR="005F2DDE" w:rsidRPr="00803F3E" w:rsidRDefault="005F2DDE" w:rsidP="005F2DD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5F2DDE" w:rsidRDefault="005F2DDE" w:rsidP="005F2DD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5F2DDE" w:rsidRDefault="005F2DDE" w:rsidP="005F2DDE">
      <w:r>
        <w:rPr>
          <w:rFonts w:hint="eastAsia"/>
        </w:rPr>
        <w:t>设计日期：</w:t>
      </w:r>
      <w:r>
        <w:t>2016-03-25</w:t>
      </w:r>
    </w:p>
    <w:p w:rsidR="005F2DDE" w:rsidRDefault="00966DAD" w:rsidP="005F2DDE">
      <w:pPr>
        <w:rPr>
          <w:szCs w:val="21"/>
        </w:rPr>
      </w:pPr>
      <w:r w:rsidRPr="00966DAD">
        <w:rPr>
          <w:noProof/>
          <w:szCs w:val="21"/>
        </w:rPr>
        <w:drawing>
          <wp:inline distT="0" distB="0" distL="0" distR="0">
            <wp:extent cx="5274310" cy="2166834"/>
            <wp:effectExtent l="0" t="0" r="2540" b="5080"/>
            <wp:docPr id="73" name="图片 73" descr="F:\works\内网通接受文件\汪妍\科目管理-科目设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F:\works\内网通接受文件\汪妍\科目管理-科目设立.pn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66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29A6" w:rsidRPr="006B29A6" w:rsidRDefault="006B29A6" w:rsidP="006B29A6">
      <w:pPr>
        <w:rPr>
          <w:rFonts w:hint="eastAsia"/>
          <w:color w:val="FF0000"/>
          <w:szCs w:val="21"/>
        </w:rPr>
      </w:pPr>
      <w:r w:rsidRPr="006B29A6">
        <w:rPr>
          <w:rFonts w:hint="eastAsia"/>
          <w:color w:val="FF0000"/>
          <w:szCs w:val="21"/>
        </w:rPr>
        <w:t>这个“目录名”应改为：“科目名称”，“上级目录”改成“上级科目”，“说明”改成“备注”</w:t>
      </w:r>
      <w:r>
        <w:rPr>
          <w:rFonts w:hint="eastAsia"/>
          <w:color w:val="FF0000"/>
          <w:szCs w:val="21"/>
        </w:rPr>
        <w:t>。下同。</w:t>
      </w:r>
    </w:p>
    <w:p w:rsidR="005F2DDE" w:rsidRDefault="005F2DDE" w:rsidP="005F2DDE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C8265C" w:rsidRDefault="002A7028" w:rsidP="00D00302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分类</w:t>
      </w:r>
      <w:r>
        <w:t>”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combox</w:t>
      </w:r>
      <w:proofErr w:type="spellEnd"/>
      <w:r>
        <w:rPr>
          <w:rFonts w:hint="eastAsia"/>
        </w:rPr>
        <w:t>来制作</w:t>
      </w:r>
      <w:r>
        <w:t>，分为</w:t>
      </w:r>
      <w:proofErr w:type="gramStart"/>
      <w:r>
        <w:t>”</w:t>
      </w:r>
      <w:proofErr w:type="gramEnd"/>
      <w:r>
        <w:rPr>
          <w:rFonts w:hint="eastAsia"/>
        </w:rPr>
        <w:t>收入</w:t>
      </w:r>
      <w:r>
        <w:t>、支出</w:t>
      </w:r>
      <w:r>
        <w:t>“</w:t>
      </w:r>
      <w:r>
        <w:t>两类</w:t>
      </w:r>
      <w:r w:rsidR="004B7E8A">
        <w:rPr>
          <w:rFonts w:hint="eastAsia"/>
        </w:rPr>
        <w:t>,</w:t>
      </w:r>
      <w:r w:rsidR="004B7E8A">
        <w:rPr>
          <w:rFonts w:hint="eastAsia"/>
        </w:rPr>
        <w:t>如</w:t>
      </w:r>
      <w:r w:rsidR="004B7E8A">
        <w:t>有上级目录</w:t>
      </w:r>
      <w:r w:rsidR="004B7E8A">
        <w:rPr>
          <w:rFonts w:hint="eastAsia"/>
        </w:rPr>
        <w:t>则</w:t>
      </w:r>
      <w:r w:rsidR="004B7E8A">
        <w:t>会自动填写，并可以修改</w:t>
      </w:r>
      <w:r w:rsidR="00F415E5">
        <w:rPr>
          <w:rFonts w:hint="eastAsia"/>
        </w:rPr>
        <w:t>，</w:t>
      </w:r>
      <w:r w:rsidR="00F415E5">
        <w:t>不可为空</w:t>
      </w:r>
      <w:bookmarkStart w:id="61" w:name="_GoBack"/>
      <w:bookmarkEnd w:id="61"/>
    </w:p>
    <w:p w:rsidR="004B7E8A" w:rsidRDefault="004B7E8A" w:rsidP="00D00302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上级</w:t>
      </w:r>
      <w:r>
        <w:t>目录</w:t>
      </w:r>
      <w:r>
        <w:t>”</w:t>
      </w:r>
      <w:r>
        <w:rPr>
          <w:rFonts w:hint="eastAsia"/>
        </w:rPr>
        <w:t>如</w:t>
      </w:r>
      <w:r>
        <w:t>果选中目录</w:t>
      </w:r>
      <w:r>
        <w:rPr>
          <w:rFonts w:hint="eastAsia"/>
        </w:rPr>
        <w:t>具有</w:t>
      </w:r>
      <w:r>
        <w:t>上级目录，</w:t>
      </w:r>
      <w:r>
        <w:rPr>
          <w:rFonts w:hint="eastAsia"/>
        </w:rPr>
        <w:t>将会自动</w:t>
      </w:r>
      <w:r>
        <w:t>填写，并可以修改</w:t>
      </w:r>
      <w:r w:rsidR="00F415E5">
        <w:rPr>
          <w:rFonts w:hint="eastAsia"/>
        </w:rPr>
        <w:t>可为空</w:t>
      </w:r>
    </w:p>
    <w:p w:rsidR="004B7E8A" w:rsidRDefault="004B7E8A" w:rsidP="00D00302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目录名</w:t>
      </w:r>
      <w:r>
        <w:t>”</w:t>
      </w:r>
      <w:r>
        <w:rPr>
          <w:rFonts w:hint="eastAsia"/>
        </w:rPr>
        <w:t>新建</w:t>
      </w:r>
      <w:r>
        <w:t>科目的目录名</w:t>
      </w:r>
      <w:r w:rsidR="00F415E5">
        <w:rPr>
          <w:rFonts w:hint="eastAsia"/>
        </w:rPr>
        <w:t>，不可</w:t>
      </w:r>
      <w:r w:rsidR="00F415E5">
        <w:t>为空</w:t>
      </w:r>
    </w:p>
    <w:p w:rsidR="00F415E5" w:rsidRDefault="004B7E8A" w:rsidP="00F415E5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设立</w:t>
      </w:r>
      <w:r>
        <w:t>时间</w:t>
      </w:r>
      <w:r>
        <w:t>”</w:t>
      </w:r>
      <w:r>
        <w:rPr>
          <w:rFonts w:hint="eastAsia"/>
        </w:rPr>
        <w:t>该</w:t>
      </w:r>
      <w:r>
        <w:t>科目的设立时间</w:t>
      </w:r>
      <w:r w:rsidR="00440B28">
        <w:rPr>
          <w:rFonts w:hint="eastAsia"/>
        </w:rPr>
        <w:t>，</w:t>
      </w:r>
      <w:r w:rsidR="00440B28">
        <w:t>使用时间控件制作</w:t>
      </w:r>
      <w:r w:rsidR="00F415E5">
        <w:rPr>
          <w:rFonts w:hint="eastAsia"/>
        </w:rPr>
        <w:t>，</w:t>
      </w:r>
      <w:r w:rsidR="00F415E5">
        <w:t>不可为空</w:t>
      </w:r>
    </w:p>
    <w:p w:rsidR="001C3453" w:rsidRDefault="004B7E8A" w:rsidP="00D00302">
      <w:pPr>
        <w:pStyle w:val="a7"/>
        <w:numPr>
          <w:ilvl w:val="0"/>
          <w:numId w:val="46"/>
        </w:numPr>
        <w:ind w:firstLineChars="0"/>
      </w:pPr>
      <w:r>
        <w:t xml:space="preserve"> </w:t>
      </w:r>
      <w:r w:rsidR="00606DA5">
        <w:t>“</w:t>
      </w:r>
      <w:r w:rsidR="00606DA5">
        <w:rPr>
          <w:rFonts w:hint="eastAsia"/>
        </w:rPr>
        <w:t>说明</w:t>
      </w:r>
      <w:r w:rsidR="00606DA5">
        <w:t>”</w:t>
      </w:r>
      <w:r w:rsidR="00606DA5">
        <w:rPr>
          <w:rFonts w:hint="eastAsia"/>
        </w:rPr>
        <w:t>该</w:t>
      </w:r>
      <w:r w:rsidR="00606DA5">
        <w:t>科目的说明</w:t>
      </w:r>
      <w:r w:rsidR="00F415E5">
        <w:rPr>
          <w:rFonts w:hint="eastAsia"/>
        </w:rPr>
        <w:t>，</w:t>
      </w:r>
      <w:r w:rsidR="00F415E5">
        <w:t>不可为空</w:t>
      </w:r>
    </w:p>
    <w:p w:rsidR="001C3453" w:rsidRDefault="001C3453" w:rsidP="002D197D"/>
    <w:p w:rsidR="00153A9F" w:rsidRDefault="00153A9F" w:rsidP="003912AD"/>
    <w:p w:rsidR="00153A9F" w:rsidRDefault="00153A9F" w:rsidP="003912AD"/>
    <w:p w:rsidR="00153A9F" w:rsidRDefault="00153A9F" w:rsidP="003912AD"/>
    <w:p w:rsidR="00153A9F" w:rsidRDefault="00153A9F" w:rsidP="003912AD"/>
    <w:p w:rsidR="00153A9F" w:rsidRDefault="00153A9F" w:rsidP="003912AD"/>
    <w:p w:rsidR="00153A9F" w:rsidRDefault="00153A9F" w:rsidP="003912AD"/>
    <w:p w:rsidR="00153A9F" w:rsidRDefault="00153A9F" w:rsidP="003912AD"/>
    <w:p w:rsidR="00153A9F" w:rsidRDefault="00153A9F" w:rsidP="003912AD"/>
    <w:p w:rsidR="00153A9F" w:rsidRDefault="00153A9F" w:rsidP="003912AD"/>
    <w:p w:rsidR="00153A9F" w:rsidRDefault="00153A9F" w:rsidP="003912AD"/>
    <w:p w:rsidR="00153A9F" w:rsidRDefault="00153A9F" w:rsidP="003912AD"/>
    <w:p w:rsidR="00153A9F" w:rsidRDefault="00153A9F" w:rsidP="003912AD"/>
    <w:p w:rsidR="00153A9F" w:rsidRDefault="00153A9F" w:rsidP="003912AD"/>
    <w:p w:rsidR="00153A9F" w:rsidRDefault="00153A9F" w:rsidP="003912AD"/>
    <w:p w:rsidR="00153A9F" w:rsidRDefault="00153A9F" w:rsidP="003912AD"/>
    <w:p w:rsidR="00153A9F" w:rsidRDefault="00153A9F" w:rsidP="003912AD"/>
    <w:p w:rsidR="00153A9F" w:rsidRDefault="00153A9F" w:rsidP="003912AD"/>
    <w:p w:rsidR="00153A9F" w:rsidRDefault="00153A9F" w:rsidP="003912AD"/>
    <w:p w:rsidR="00153A9F" w:rsidRDefault="00153A9F" w:rsidP="003912AD"/>
    <w:p w:rsidR="003912AD" w:rsidRDefault="003912AD" w:rsidP="003912AD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2</w:t>
      </w:r>
      <w:r>
        <w:t>.2</w:t>
      </w:r>
    </w:p>
    <w:p w:rsidR="003912AD" w:rsidRPr="005B4C4E" w:rsidRDefault="003912AD" w:rsidP="003912AD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2" w:name="_Toc447204284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bookmarkEnd w:id="62"/>
    </w:p>
    <w:p w:rsidR="003912AD" w:rsidRPr="00803F3E" w:rsidRDefault="003912AD" w:rsidP="003912A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3912AD" w:rsidRDefault="003912AD" w:rsidP="003912A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3912AD" w:rsidRDefault="003912AD" w:rsidP="003912AD">
      <w:r>
        <w:rPr>
          <w:rFonts w:hint="eastAsia"/>
        </w:rPr>
        <w:t>设计日期：</w:t>
      </w:r>
      <w:r>
        <w:t>2016-03-25</w:t>
      </w:r>
    </w:p>
    <w:p w:rsidR="003912AD" w:rsidRDefault="00966DAD" w:rsidP="003912AD">
      <w:pPr>
        <w:rPr>
          <w:szCs w:val="21"/>
        </w:rPr>
      </w:pPr>
      <w:r w:rsidRPr="00966DAD">
        <w:rPr>
          <w:noProof/>
          <w:szCs w:val="21"/>
        </w:rPr>
        <w:drawing>
          <wp:inline distT="0" distB="0" distL="0" distR="0">
            <wp:extent cx="5274310" cy="2166834"/>
            <wp:effectExtent l="0" t="0" r="2540" b="5080"/>
            <wp:docPr id="74" name="图片 74" descr="F:\works\内网通接受文件\汪妍\科目管理-科目编辑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F:\works\内网通接受文件\汪妍\科目管理-科目编辑.pn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66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12AD" w:rsidRDefault="003912AD" w:rsidP="003912A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DA7ECD" w:rsidRDefault="00B72B6C" w:rsidP="00B72B6C">
      <w:pPr>
        <w:pStyle w:val="a7"/>
        <w:numPr>
          <w:ilvl w:val="0"/>
          <w:numId w:val="50"/>
        </w:numPr>
        <w:ind w:firstLineChars="0"/>
      </w:pPr>
      <w:r>
        <w:t>“</w:t>
      </w:r>
      <w:r>
        <w:rPr>
          <w:rFonts w:hint="eastAsia"/>
        </w:rPr>
        <w:t>编辑</w:t>
      </w:r>
      <w:r>
        <w:t>科目</w:t>
      </w:r>
      <w:r>
        <w:t>”</w:t>
      </w:r>
      <w:r>
        <w:rPr>
          <w:rFonts w:hint="eastAsia"/>
        </w:rPr>
        <w:t>只允许</w:t>
      </w:r>
      <w:r>
        <w:t>更改目录名和说明，不允许修改</w:t>
      </w:r>
      <w:r>
        <w:rPr>
          <w:rFonts w:hint="eastAsia"/>
        </w:rPr>
        <w:t>关系</w:t>
      </w:r>
    </w:p>
    <w:p w:rsidR="00D405DB" w:rsidRDefault="00D405DB" w:rsidP="00B72B6C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输入</w:t>
      </w:r>
      <w:r>
        <w:t>限制和</w:t>
      </w:r>
      <w:r>
        <w:t>UI7.2.1</w:t>
      </w:r>
      <w:r>
        <w:rPr>
          <w:rFonts w:hint="eastAsia"/>
        </w:rPr>
        <w:t>一致</w:t>
      </w:r>
    </w:p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966DAD" w:rsidRDefault="00966DAD" w:rsidP="00A24AEC"/>
    <w:p w:rsidR="00966DAD" w:rsidRDefault="00966DAD" w:rsidP="00A24AEC"/>
    <w:p w:rsidR="00966DAD" w:rsidRDefault="00966DAD" w:rsidP="00A24AEC"/>
    <w:p w:rsidR="00966DAD" w:rsidRDefault="00966DAD" w:rsidP="00A24AEC"/>
    <w:p w:rsidR="00966DAD" w:rsidRDefault="00966DAD" w:rsidP="00A24AEC"/>
    <w:p w:rsidR="00966DAD" w:rsidRDefault="00966DAD" w:rsidP="00A24AEC"/>
    <w:p w:rsidR="00966DAD" w:rsidRDefault="00966DAD" w:rsidP="00A24AEC"/>
    <w:p w:rsidR="00966DAD" w:rsidRDefault="00966DAD" w:rsidP="00A24AEC"/>
    <w:p w:rsidR="00966DAD" w:rsidRDefault="00966DAD" w:rsidP="00A24AEC"/>
    <w:p w:rsidR="00DA7ECD" w:rsidRDefault="00DA7ECD" w:rsidP="00A24AEC"/>
    <w:p w:rsidR="003912AD" w:rsidRDefault="003912AD" w:rsidP="003912AD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2</w:t>
      </w:r>
      <w:r>
        <w:t>.3</w:t>
      </w:r>
    </w:p>
    <w:p w:rsidR="003912AD" w:rsidRPr="003912AD" w:rsidRDefault="003912AD" w:rsidP="003912AD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3" w:name="_Toc447204285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 w:rsidR="00153A9F">
        <w:rPr>
          <w:rFonts w:hint="eastAsia"/>
          <w:b w:val="0"/>
          <w:sz w:val="24"/>
          <w:szCs w:val="24"/>
        </w:rPr>
        <w:t>详情</w:t>
      </w:r>
      <w:bookmarkEnd w:id="63"/>
    </w:p>
    <w:p w:rsidR="003912AD" w:rsidRPr="00803F3E" w:rsidRDefault="003912AD" w:rsidP="003912A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3912AD" w:rsidRDefault="003912AD" w:rsidP="003912A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3912AD" w:rsidRDefault="003912AD" w:rsidP="003912AD">
      <w:r>
        <w:rPr>
          <w:rFonts w:hint="eastAsia"/>
        </w:rPr>
        <w:t>设计日期：</w:t>
      </w:r>
      <w:r>
        <w:t>2016-03-25</w:t>
      </w:r>
    </w:p>
    <w:p w:rsidR="003912AD" w:rsidRDefault="00966DAD" w:rsidP="003912AD">
      <w:pPr>
        <w:rPr>
          <w:szCs w:val="21"/>
        </w:rPr>
      </w:pPr>
      <w:r w:rsidRPr="00966DAD">
        <w:rPr>
          <w:noProof/>
          <w:szCs w:val="21"/>
        </w:rPr>
        <w:drawing>
          <wp:inline distT="0" distB="0" distL="0" distR="0">
            <wp:extent cx="5274310" cy="2166834"/>
            <wp:effectExtent l="0" t="0" r="2540" b="5080"/>
            <wp:docPr id="75" name="图片 75" descr="F:\works\内网通接受文件\汪妍\科目管理-科目查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F:\works\内网通接受文件\汪妍\科目管理-科目查询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66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12AD" w:rsidRDefault="003912AD" w:rsidP="003912A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3912AD" w:rsidRDefault="003912AD" w:rsidP="00574047">
      <w:pPr>
        <w:pStyle w:val="a7"/>
        <w:numPr>
          <w:ilvl w:val="0"/>
          <w:numId w:val="50"/>
        </w:numPr>
        <w:ind w:firstLineChars="0"/>
      </w:pPr>
      <w:r>
        <w:t>“</w:t>
      </w:r>
      <w:r>
        <w:rPr>
          <w:rFonts w:hint="eastAsia"/>
        </w:rPr>
        <w:t>分类</w:t>
      </w:r>
      <w:r>
        <w:t>”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combox</w:t>
      </w:r>
      <w:proofErr w:type="spellEnd"/>
      <w:r>
        <w:rPr>
          <w:rFonts w:hint="eastAsia"/>
        </w:rPr>
        <w:t>来制作</w:t>
      </w:r>
      <w:r>
        <w:t>，分为</w:t>
      </w:r>
      <w:proofErr w:type="gramStart"/>
      <w:r>
        <w:t>”</w:t>
      </w:r>
      <w:proofErr w:type="gramEnd"/>
      <w:r>
        <w:rPr>
          <w:rFonts w:hint="eastAsia"/>
        </w:rPr>
        <w:t>收入</w:t>
      </w:r>
      <w:r>
        <w:t>、支出</w:t>
      </w:r>
      <w:r>
        <w:t>“</w:t>
      </w:r>
      <w:r>
        <w:t>两类</w:t>
      </w:r>
    </w:p>
    <w:p w:rsidR="003912AD" w:rsidRDefault="003912AD" w:rsidP="00574047">
      <w:pPr>
        <w:pStyle w:val="a7"/>
        <w:numPr>
          <w:ilvl w:val="0"/>
          <w:numId w:val="50"/>
        </w:numPr>
        <w:ind w:firstLineChars="0"/>
      </w:pPr>
      <w:r>
        <w:t>“</w:t>
      </w:r>
      <w:r>
        <w:rPr>
          <w:rFonts w:hint="eastAsia"/>
        </w:rPr>
        <w:t>一级科目</w:t>
      </w:r>
      <w:r>
        <w:t>”</w:t>
      </w:r>
      <w:r>
        <w:rPr>
          <w:rFonts w:hint="eastAsia"/>
        </w:rPr>
        <w:t>填写</w:t>
      </w:r>
      <w:r>
        <w:t>一</w:t>
      </w:r>
      <w:r>
        <w:rPr>
          <w:rFonts w:hint="eastAsia"/>
        </w:rPr>
        <w:t>级科目</w:t>
      </w:r>
      <w:r>
        <w:t>的名称，</w:t>
      </w:r>
      <w:r>
        <w:rPr>
          <w:rFonts w:hint="eastAsia"/>
        </w:rPr>
        <w:t>不可</w:t>
      </w:r>
      <w:r>
        <w:t>为空</w:t>
      </w:r>
      <w:r>
        <w:rPr>
          <w:rFonts w:hint="eastAsia"/>
        </w:rPr>
        <w:t>，</w:t>
      </w:r>
      <w:r>
        <w:t>如需要设立</w:t>
      </w:r>
      <w:r>
        <w:rPr>
          <w:rFonts w:hint="eastAsia"/>
        </w:rPr>
        <w:t>二级</w:t>
      </w:r>
      <w:r>
        <w:t>/</w:t>
      </w:r>
      <w:r>
        <w:t>三级目录时，这一</w:t>
      </w:r>
      <w:r>
        <w:rPr>
          <w:rFonts w:hint="eastAsia"/>
        </w:rPr>
        <w:t>项</w:t>
      </w:r>
      <w:r>
        <w:t>必须填写</w:t>
      </w:r>
    </w:p>
    <w:p w:rsidR="003912AD" w:rsidRDefault="003912AD" w:rsidP="00574047">
      <w:pPr>
        <w:pStyle w:val="a7"/>
        <w:numPr>
          <w:ilvl w:val="0"/>
          <w:numId w:val="50"/>
        </w:numPr>
        <w:ind w:firstLineChars="0"/>
      </w:pPr>
      <w:r>
        <w:t>“</w:t>
      </w:r>
      <w:r>
        <w:rPr>
          <w:rFonts w:hint="eastAsia"/>
        </w:rPr>
        <w:t>二级科目</w:t>
      </w:r>
      <w:r>
        <w:t>”</w:t>
      </w:r>
      <w:r>
        <w:t>填写二级科目的名称，</w:t>
      </w:r>
      <w:r>
        <w:rPr>
          <w:rFonts w:hint="eastAsia"/>
        </w:rPr>
        <w:t>如设立</w:t>
      </w:r>
      <w:r>
        <w:t>的目录为</w:t>
      </w:r>
      <w:r>
        <w:rPr>
          <w:rFonts w:hint="eastAsia"/>
        </w:rPr>
        <w:t>一级目录</w:t>
      </w:r>
      <w:r>
        <w:t>该项可为空</w:t>
      </w:r>
      <w:r>
        <w:rPr>
          <w:rFonts w:hint="eastAsia"/>
        </w:rPr>
        <w:t>，</w:t>
      </w:r>
      <w:r>
        <w:t>如需要设立三级目录时，这一</w:t>
      </w:r>
      <w:r>
        <w:rPr>
          <w:rFonts w:hint="eastAsia"/>
        </w:rPr>
        <w:t>项</w:t>
      </w:r>
      <w:r>
        <w:t>必须填写</w:t>
      </w:r>
    </w:p>
    <w:p w:rsidR="003912AD" w:rsidRDefault="003912AD" w:rsidP="00574047">
      <w:pPr>
        <w:pStyle w:val="a7"/>
        <w:numPr>
          <w:ilvl w:val="0"/>
          <w:numId w:val="50"/>
        </w:numPr>
        <w:ind w:firstLineChars="0"/>
      </w:pPr>
      <w:r>
        <w:t>“</w:t>
      </w:r>
      <w:r>
        <w:rPr>
          <w:rFonts w:hint="eastAsia"/>
        </w:rPr>
        <w:t>三级</w:t>
      </w:r>
      <w:r>
        <w:t>科目</w:t>
      </w:r>
      <w:r>
        <w:t>”</w:t>
      </w:r>
      <w:r>
        <w:t>填写三级科目的名称，</w:t>
      </w:r>
      <w:r>
        <w:rPr>
          <w:rFonts w:hint="eastAsia"/>
        </w:rPr>
        <w:t>如设立</w:t>
      </w:r>
      <w:r>
        <w:t>的目录为</w:t>
      </w:r>
      <w:r>
        <w:rPr>
          <w:rFonts w:hint="eastAsia"/>
        </w:rPr>
        <w:t>一级</w:t>
      </w:r>
      <w:r>
        <w:rPr>
          <w:rFonts w:hint="eastAsia"/>
        </w:rPr>
        <w:t>/</w:t>
      </w:r>
      <w:r>
        <w:rPr>
          <w:rFonts w:hint="eastAsia"/>
        </w:rPr>
        <w:t>二级目录</w:t>
      </w:r>
      <w:r>
        <w:t>该项可为空</w:t>
      </w:r>
    </w:p>
    <w:p w:rsidR="003912AD" w:rsidRDefault="003912AD" w:rsidP="00574047">
      <w:pPr>
        <w:pStyle w:val="a7"/>
        <w:numPr>
          <w:ilvl w:val="0"/>
          <w:numId w:val="50"/>
        </w:numPr>
        <w:ind w:firstLineChars="0"/>
      </w:pPr>
      <w:r>
        <w:t>“</w:t>
      </w:r>
      <w:r>
        <w:rPr>
          <w:rFonts w:hint="eastAsia"/>
        </w:rPr>
        <w:t>说明</w:t>
      </w:r>
      <w:r>
        <w:t>”</w:t>
      </w:r>
      <w:r>
        <w:rPr>
          <w:rFonts w:hint="eastAsia"/>
        </w:rPr>
        <w:t>该</w:t>
      </w:r>
      <w:r>
        <w:t>科目的说明</w:t>
      </w:r>
    </w:p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AA6654" w:rsidRPr="00AA6654" w:rsidRDefault="00AA6654" w:rsidP="00AA6654">
      <w:pPr>
        <w:rPr>
          <w:szCs w:val="21"/>
        </w:rPr>
      </w:pPr>
    </w:p>
    <w:sectPr w:rsidR="00AA6654" w:rsidRPr="00AA6654" w:rsidSect="00B55C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1" w:author="Microsoft" w:date="2016-03-31T16:17:00Z" w:initials="M">
    <w:p w:rsidR="000F78B6" w:rsidRDefault="000F78B6">
      <w:pPr>
        <w:pStyle w:val="a5"/>
        <w:rPr>
          <w:rFonts w:hint="eastAsia"/>
        </w:rPr>
      </w:pPr>
      <w:r>
        <w:rPr>
          <w:rStyle w:val="a4"/>
        </w:rPr>
        <w:annotationRef/>
      </w:r>
      <w:r>
        <w:t>营业收支应该有子列表</w:t>
      </w:r>
      <w:r>
        <w:rPr>
          <w:rFonts w:hint="eastAsia"/>
        </w:rPr>
        <w:t>！</w:t>
      </w:r>
    </w:p>
    <w:p w:rsidR="000F78B6" w:rsidRDefault="000F78B6" w:rsidP="000F78B6">
      <w:pPr>
        <w:pStyle w:val="a5"/>
        <w:numPr>
          <w:ilvl w:val="0"/>
          <w:numId w:val="51"/>
        </w:numPr>
        <w:rPr>
          <w:rFonts w:hint="eastAsia"/>
        </w:rPr>
      </w:pPr>
      <w:r>
        <w:rPr>
          <w:rFonts w:hint="eastAsia"/>
        </w:rPr>
        <w:t>项目收入一览表；</w:t>
      </w:r>
    </w:p>
    <w:p w:rsidR="000F78B6" w:rsidRDefault="000F78B6" w:rsidP="000F78B6">
      <w:pPr>
        <w:pStyle w:val="a5"/>
        <w:numPr>
          <w:ilvl w:val="0"/>
          <w:numId w:val="51"/>
        </w:numPr>
        <w:rPr>
          <w:rFonts w:hint="eastAsia"/>
        </w:rPr>
      </w:pPr>
      <w:r>
        <w:rPr>
          <w:rFonts w:hint="eastAsia"/>
        </w:rPr>
        <w:t>客户收入一览表；</w:t>
      </w:r>
    </w:p>
    <w:p w:rsidR="000F78B6" w:rsidRDefault="000F78B6" w:rsidP="000F78B6">
      <w:pPr>
        <w:pStyle w:val="a5"/>
        <w:numPr>
          <w:ilvl w:val="0"/>
          <w:numId w:val="51"/>
        </w:numPr>
        <w:rPr>
          <w:rFonts w:hint="eastAsia"/>
        </w:rPr>
      </w:pPr>
      <w:r>
        <w:rPr>
          <w:rFonts w:hint="eastAsia"/>
        </w:rPr>
        <w:t>项目支出一览表；</w:t>
      </w:r>
    </w:p>
    <w:p w:rsidR="000F78B6" w:rsidRDefault="000F78B6" w:rsidP="000F78B6">
      <w:pPr>
        <w:pStyle w:val="a5"/>
        <w:numPr>
          <w:ilvl w:val="0"/>
          <w:numId w:val="51"/>
        </w:numPr>
      </w:pPr>
      <w:r>
        <w:rPr>
          <w:rFonts w:hint="eastAsia"/>
        </w:rPr>
        <w:t>客户支出一览表；</w:t>
      </w:r>
    </w:p>
  </w:comment>
  <w:comment w:id="3" w:author="Microsoft" w:date="2016-03-31T16:25:00Z" w:initials="M">
    <w:p w:rsidR="00D33D37" w:rsidRPr="00D33D37" w:rsidRDefault="00D33D37">
      <w:pPr>
        <w:pStyle w:val="a5"/>
      </w:pPr>
      <w:r>
        <w:rPr>
          <w:rStyle w:val="a4"/>
        </w:rPr>
        <w:annotationRef/>
      </w:r>
      <w:r>
        <w:rPr>
          <w:rFonts w:hint="eastAsia"/>
        </w:rPr>
        <w:t>“</w:t>
      </w:r>
      <w:r>
        <w:t>营业收入登记</w:t>
      </w:r>
      <w:r>
        <w:rPr>
          <w:rFonts w:hint="eastAsia"/>
        </w:rPr>
        <w:t>”</w:t>
      </w:r>
      <w:r>
        <w:t>改成</w:t>
      </w:r>
      <w:r>
        <w:rPr>
          <w:rFonts w:hint="eastAsia"/>
        </w:rPr>
        <w:t>“</w:t>
      </w:r>
      <w:r>
        <w:t>收款登记</w:t>
      </w:r>
      <w:r>
        <w:rPr>
          <w:rFonts w:hint="eastAsia"/>
        </w:rPr>
        <w:t>”、“营业支出登记”改成“付款登记”，另外这些单据都有一个财务是否确认的状态，如果财务确认了，那么这个单据就不能编辑和删除了，这个都要在设计说明中说明清楚。</w:t>
      </w:r>
    </w:p>
  </w:comment>
  <w:comment w:id="4" w:author="Microsoft" w:date="2016-03-31T16:18:00Z" w:initials="M">
    <w:p w:rsidR="000F78B6" w:rsidRDefault="000F78B6">
      <w:pPr>
        <w:pStyle w:val="a5"/>
      </w:pPr>
      <w:r>
        <w:rPr>
          <w:rStyle w:val="a4"/>
        </w:rPr>
        <w:annotationRef/>
      </w:r>
      <w:r>
        <w:rPr>
          <w:rFonts w:hint="eastAsia"/>
        </w:rPr>
        <w:t>未见“打印”按钮</w:t>
      </w:r>
    </w:p>
  </w:comment>
  <w:comment w:id="5" w:author="Microsoft" w:date="2016-03-31T16:18:00Z" w:initials="M">
    <w:p w:rsidR="000F78B6" w:rsidRDefault="000F78B6">
      <w:pPr>
        <w:pStyle w:val="a5"/>
      </w:pPr>
      <w:r>
        <w:rPr>
          <w:rStyle w:val="a4"/>
        </w:rPr>
        <w:annotationRef/>
      </w:r>
      <w:r>
        <w:t>分开子列表后按钮要重新设计</w:t>
      </w:r>
      <w:r>
        <w:rPr>
          <w:rFonts w:hint="eastAsia"/>
        </w:rPr>
        <w:t>！</w:t>
      </w:r>
    </w:p>
  </w:comment>
  <w:comment w:id="7" w:author="Microsoft" w:date="2016-03-29T13:39:00Z" w:initials="M">
    <w:p w:rsidR="000F78B6" w:rsidRDefault="000F78B6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</w:t>
      </w:r>
      <w:proofErr w:type="gramStart"/>
      <w:r>
        <w:t>框应该</w:t>
      </w:r>
      <w:proofErr w:type="gramEnd"/>
      <w:r>
        <w:t>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8" w:author="Microsoft" w:date="2016-03-29T13:37:00Z" w:initials="M">
    <w:p w:rsidR="000F78B6" w:rsidRDefault="000F78B6">
      <w:pPr>
        <w:pStyle w:val="a5"/>
      </w:pPr>
      <w:r>
        <w:rPr>
          <w:rStyle w:val="a4"/>
        </w:rPr>
        <w:annotationRef/>
      </w:r>
      <w:r>
        <w:t>后面应该加一个</w:t>
      </w:r>
      <w:r>
        <w:rPr>
          <w:rFonts w:hint="eastAsia"/>
        </w:rPr>
        <w:t>“</w:t>
      </w:r>
      <w:r>
        <w:t>元</w:t>
      </w:r>
      <w:r>
        <w:rPr>
          <w:rFonts w:hint="eastAsia"/>
        </w:rPr>
        <w:t>”，</w:t>
      </w:r>
      <w:r>
        <w:t>应该允许输入负数</w:t>
      </w:r>
      <w:r>
        <w:rPr>
          <w:rFonts w:hint="eastAsia"/>
        </w:rPr>
        <w:t>，</w:t>
      </w:r>
      <w:r>
        <w:t>有时候要冲红</w:t>
      </w:r>
    </w:p>
  </w:comment>
  <w:comment w:id="10" w:author="Microsoft" w:date="2016-03-31T16:19:00Z" w:initials="M">
    <w:p w:rsidR="00D33D37" w:rsidRDefault="00D33D37">
      <w:pPr>
        <w:pStyle w:val="a5"/>
      </w:pPr>
      <w:r>
        <w:rPr>
          <w:rStyle w:val="a4"/>
        </w:rPr>
        <w:annotationRef/>
      </w:r>
      <w:r>
        <w:t>界面不对</w:t>
      </w:r>
    </w:p>
  </w:comment>
  <w:comment w:id="11" w:author="Microsoft" w:date="2016-03-29T13:39:00Z" w:initials="M">
    <w:p w:rsidR="000F78B6" w:rsidRDefault="000F78B6" w:rsidP="007A594F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</w:t>
      </w:r>
      <w:proofErr w:type="gramStart"/>
      <w:r>
        <w:t>框应该</w:t>
      </w:r>
      <w:proofErr w:type="gramEnd"/>
      <w:r>
        <w:t>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12" w:author="Microsoft" w:date="2016-03-29T13:37:00Z" w:initials="M">
    <w:p w:rsidR="000F78B6" w:rsidRDefault="000F78B6" w:rsidP="007A594F">
      <w:pPr>
        <w:pStyle w:val="a5"/>
      </w:pPr>
      <w:r>
        <w:rPr>
          <w:rStyle w:val="a4"/>
        </w:rPr>
        <w:annotationRef/>
      </w:r>
      <w:r>
        <w:t>后面应该加一个</w:t>
      </w:r>
      <w:r>
        <w:rPr>
          <w:rFonts w:hint="eastAsia"/>
        </w:rPr>
        <w:t>“</w:t>
      </w:r>
      <w:r>
        <w:t>元</w:t>
      </w:r>
      <w:r>
        <w:rPr>
          <w:rFonts w:hint="eastAsia"/>
        </w:rPr>
        <w:t>”，</w:t>
      </w:r>
      <w:r>
        <w:t>应该允许输入负数</w:t>
      </w:r>
      <w:r>
        <w:rPr>
          <w:rFonts w:hint="eastAsia"/>
        </w:rPr>
        <w:t>，</w:t>
      </w:r>
      <w:r>
        <w:t>有时候要冲红</w:t>
      </w:r>
    </w:p>
  </w:comment>
  <w:comment w:id="19" w:author="Microsoft" w:date="2016-03-31T15:24:00Z" w:initials="M">
    <w:p w:rsidR="000F78B6" w:rsidRDefault="000F78B6">
      <w:pPr>
        <w:pStyle w:val="a5"/>
      </w:pPr>
      <w:r>
        <w:rPr>
          <w:rStyle w:val="a4"/>
        </w:rPr>
        <w:annotationRef/>
      </w:r>
      <w:r>
        <w:t>不要这种设计</w:t>
      </w:r>
      <w:r>
        <w:rPr>
          <w:rFonts w:hint="eastAsia"/>
        </w:rPr>
        <w:t>，</w:t>
      </w:r>
      <w:r>
        <w:t>我们一般会再</w:t>
      </w:r>
      <w:r>
        <w:t>grid</w:t>
      </w:r>
      <w:r>
        <w:t>的工具条上加一个</w:t>
      </w:r>
      <w:proofErr w:type="spellStart"/>
      <w:r>
        <w:t>combobox</w:t>
      </w:r>
      <w:proofErr w:type="spellEnd"/>
      <w:r>
        <w:rPr>
          <w:rFonts w:hint="eastAsia"/>
        </w:rPr>
        <w:t>，</w:t>
      </w:r>
      <w:r>
        <w:t>里面放</w:t>
      </w:r>
      <w:r>
        <w:rPr>
          <w:rFonts w:hint="eastAsia"/>
        </w:rPr>
        <w:t>“</w:t>
      </w:r>
      <w:r>
        <w:t>全部类型</w:t>
      </w:r>
      <w:r>
        <w:rPr>
          <w:rFonts w:hint="eastAsia"/>
        </w:rPr>
        <w:t>、借支单、费用报销单、差旅费报销单”，如果选中“全部类型”则出现一个选择类型的对话合，否则直接显示具体的单据。</w:t>
      </w:r>
    </w:p>
  </w:comment>
  <w:comment w:id="22" w:author="Microsoft" w:date="2016-03-31T16:12:00Z" w:initials="M">
    <w:p w:rsidR="000F78B6" w:rsidRDefault="000F78B6">
      <w:pPr>
        <w:pStyle w:val="a5"/>
      </w:pPr>
      <w:r>
        <w:rPr>
          <w:rStyle w:val="a4"/>
        </w:rPr>
        <w:annotationRef/>
      </w:r>
      <w:r>
        <w:t>上次的备注要注意的问题你没有写进说明</w:t>
      </w:r>
      <w:r>
        <w:rPr>
          <w:rFonts w:hint="eastAsia"/>
        </w:rPr>
        <w:t>。</w:t>
      </w:r>
    </w:p>
  </w:comment>
  <w:comment w:id="23" w:author="Microsoft" w:date="2016-03-29T13:46:00Z" w:initials="M">
    <w:p w:rsidR="000F78B6" w:rsidRDefault="000F78B6">
      <w:pPr>
        <w:pStyle w:val="a5"/>
      </w:pPr>
      <w:r>
        <w:rPr>
          <w:rStyle w:val="a4"/>
        </w:rPr>
        <w:annotationRef/>
      </w:r>
      <w:r>
        <w:t>应该可以输入</w:t>
      </w:r>
    </w:p>
  </w:comment>
  <w:comment w:id="26" w:author="Microsoft" w:date="2016-03-31T15:38:00Z" w:initials="M">
    <w:p w:rsidR="000F78B6" w:rsidRDefault="000F78B6">
      <w:pPr>
        <w:pStyle w:val="a5"/>
      </w:pPr>
      <w:r>
        <w:rPr>
          <w:rStyle w:val="a4"/>
        </w:rPr>
        <w:annotationRef/>
      </w:r>
      <w:r>
        <w:t>等待审批票据没有编辑</w:t>
      </w:r>
      <w:r>
        <w:rPr>
          <w:rFonts w:hint="eastAsia"/>
        </w:rPr>
        <w:t>、</w:t>
      </w:r>
      <w:r>
        <w:t>删除功能</w:t>
      </w:r>
      <w:r>
        <w:rPr>
          <w:rFonts w:hint="eastAsia"/>
        </w:rPr>
        <w:t>，</w:t>
      </w:r>
      <w:r>
        <w:t>只能</w:t>
      </w:r>
      <w:r>
        <w:rPr>
          <w:rFonts w:hint="eastAsia"/>
        </w:rPr>
        <w:t>“</w:t>
      </w:r>
      <w:r>
        <w:t>撤回</w:t>
      </w:r>
      <w:r>
        <w:rPr>
          <w:rFonts w:hint="eastAsia"/>
        </w:rPr>
        <w:t>”。</w:t>
      </w:r>
      <w:r>
        <w:t>单据显示也不是这样</w:t>
      </w:r>
      <w:r>
        <w:rPr>
          <w:rFonts w:hint="eastAsia"/>
        </w:rPr>
        <w:t>，</w:t>
      </w:r>
      <w:r>
        <w:t>应该是</w:t>
      </w:r>
      <w:r>
        <w:rPr>
          <w:rFonts w:hint="eastAsia"/>
        </w:rPr>
        <w:t>“</w:t>
      </w:r>
      <w:r>
        <w:t>当前审批环节</w:t>
      </w:r>
      <w:r>
        <w:rPr>
          <w:rFonts w:hint="eastAsia"/>
        </w:rPr>
        <w:t>”、</w:t>
      </w:r>
      <w:r>
        <w:t>审批人</w:t>
      </w:r>
      <w:r>
        <w:rPr>
          <w:rFonts w:hint="eastAsia"/>
        </w:rPr>
        <w:t>，“</w:t>
      </w:r>
      <w:r>
        <w:t>上个环节</w:t>
      </w:r>
      <w:r>
        <w:rPr>
          <w:rFonts w:hint="eastAsia"/>
        </w:rPr>
        <w:t>”、</w:t>
      </w:r>
      <w:r>
        <w:t>审批人</w:t>
      </w:r>
      <w:r>
        <w:rPr>
          <w:rFonts w:hint="eastAsia"/>
        </w:rPr>
        <w:t>、</w:t>
      </w:r>
      <w:r>
        <w:t>审批意见</w:t>
      </w:r>
      <w:r>
        <w:rPr>
          <w:rFonts w:hint="eastAsia"/>
        </w:rPr>
        <w:t>。</w:t>
      </w:r>
    </w:p>
  </w:comment>
  <w:comment w:id="31" w:author="Microsoft" w:date="2016-03-31T15:43:00Z" w:initials="M">
    <w:p w:rsidR="000F78B6" w:rsidRDefault="000F78B6">
      <w:pPr>
        <w:pStyle w:val="a5"/>
      </w:pPr>
      <w:r>
        <w:rPr>
          <w:rStyle w:val="a4"/>
        </w:rPr>
        <w:annotationRef/>
      </w:r>
      <w:r>
        <w:t>没有编辑</w:t>
      </w:r>
      <w:r>
        <w:rPr>
          <w:rFonts w:hint="eastAsia"/>
        </w:rPr>
        <w:t>、</w:t>
      </w:r>
      <w:r>
        <w:t>删除按钮</w:t>
      </w:r>
      <w:r>
        <w:rPr>
          <w:rFonts w:hint="eastAsia"/>
        </w:rPr>
        <w:t>，</w:t>
      </w:r>
      <w:r>
        <w:t>grid</w:t>
      </w:r>
      <w:r>
        <w:t>中应该还要增加</w:t>
      </w:r>
      <w:r>
        <w:rPr>
          <w:rFonts w:hint="eastAsia"/>
        </w:rPr>
        <w:t>“</w:t>
      </w:r>
      <w:r>
        <w:t>审批人</w:t>
      </w:r>
      <w:r>
        <w:rPr>
          <w:rFonts w:hint="eastAsia"/>
        </w:rPr>
        <w:t>”、“</w:t>
      </w:r>
      <w:r>
        <w:t>审批意见</w:t>
      </w:r>
      <w:r>
        <w:rPr>
          <w:rFonts w:hint="eastAsia"/>
        </w:rPr>
        <w:t>”、“</w:t>
      </w:r>
      <w:r>
        <w:t>单据状态</w:t>
      </w:r>
      <w:r>
        <w:rPr>
          <w:rFonts w:hint="eastAsia"/>
        </w:rPr>
        <w:t>（应描述：新建、审批中、审结、已发放）”</w:t>
      </w:r>
    </w:p>
  </w:comment>
  <w:comment w:id="32" w:author="Microsoft" w:date="2016-03-31T16:10:00Z" w:initials="M">
    <w:p w:rsidR="000F78B6" w:rsidRDefault="000F78B6">
      <w:pPr>
        <w:pStyle w:val="a5"/>
      </w:pPr>
      <w:r>
        <w:rPr>
          <w:rStyle w:val="a4"/>
        </w:rPr>
        <w:annotationRef/>
      </w:r>
      <w:r>
        <w:t>应为</w:t>
      </w:r>
      <w:r>
        <w:rPr>
          <w:rFonts w:hint="eastAsia"/>
        </w:rPr>
        <w:t>“</w:t>
      </w:r>
      <w:r>
        <w:t>筛选</w:t>
      </w:r>
      <w:r>
        <w:rPr>
          <w:rFonts w:hint="eastAsia"/>
        </w:rPr>
        <w:t>”</w:t>
      </w:r>
    </w:p>
  </w:comment>
  <w:comment w:id="33" w:author="Microsoft" w:date="2016-03-31T16:11:00Z" w:initials="M">
    <w:p w:rsidR="000F78B6" w:rsidRDefault="000F78B6">
      <w:pPr>
        <w:pStyle w:val="a5"/>
      </w:pPr>
      <w:r>
        <w:rPr>
          <w:rStyle w:val="a4"/>
        </w:rPr>
        <w:annotationRef/>
      </w:r>
      <w:r>
        <w:t>未见详情</w:t>
      </w:r>
      <w:r>
        <w:rPr>
          <w:rFonts w:hint="eastAsia"/>
        </w:rPr>
        <w:t>、</w:t>
      </w:r>
      <w:r>
        <w:t>筛选页面设计</w:t>
      </w:r>
    </w:p>
  </w:comment>
  <w:comment w:id="35" w:author="Microsoft" w:date="2016-03-31T16:10:00Z" w:initials="M">
    <w:p w:rsidR="000F78B6" w:rsidRDefault="000F78B6">
      <w:pPr>
        <w:pStyle w:val="a5"/>
      </w:pPr>
      <w:r>
        <w:rPr>
          <w:rStyle w:val="a4"/>
        </w:rPr>
        <w:annotationRef/>
      </w:r>
      <w:r>
        <w:t>除了</w:t>
      </w:r>
      <w:r>
        <w:rPr>
          <w:rFonts w:hint="eastAsia"/>
        </w:rPr>
        <w:t>“</w:t>
      </w:r>
      <w:r>
        <w:t>审核</w:t>
      </w:r>
      <w:r>
        <w:rPr>
          <w:rFonts w:hint="eastAsia"/>
        </w:rPr>
        <w:t>”</w:t>
      </w:r>
      <w:proofErr w:type="gramStart"/>
      <w:r>
        <w:t>外应该</w:t>
      </w:r>
      <w:proofErr w:type="gramEnd"/>
      <w:r>
        <w:t>还有一个</w:t>
      </w:r>
      <w:r>
        <w:rPr>
          <w:rFonts w:hint="eastAsia"/>
        </w:rPr>
        <w:t>“</w:t>
      </w:r>
      <w:r>
        <w:t>付款</w:t>
      </w:r>
      <w:r>
        <w:rPr>
          <w:rFonts w:hint="eastAsia"/>
        </w:rPr>
        <w:t>”、“</w:t>
      </w:r>
      <w:r>
        <w:t>收款</w:t>
      </w:r>
      <w:r>
        <w:rPr>
          <w:rFonts w:hint="eastAsia"/>
        </w:rPr>
        <w:t>”</w:t>
      </w:r>
      <w:r>
        <w:t>出纳使用的按钮吧</w:t>
      </w:r>
    </w:p>
  </w:comment>
  <w:comment w:id="40" w:author="Microsoft" w:date="2016-03-31T15:46:00Z" w:initials="M">
    <w:p w:rsidR="000F78B6" w:rsidRDefault="000F78B6">
      <w:pPr>
        <w:pStyle w:val="a5"/>
      </w:pPr>
      <w:r>
        <w:rPr>
          <w:rStyle w:val="a4"/>
        </w:rPr>
        <w:annotationRef/>
      </w:r>
      <w:r>
        <w:t>项目最好不用树形结构设计</w:t>
      </w:r>
      <w:r>
        <w:rPr>
          <w:rFonts w:hint="eastAsia"/>
        </w:rPr>
        <w:t>，</w:t>
      </w:r>
      <w:r>
        <w:t>应并排一个</w:t>
      </w:r>
      <w:r>
        <w:t>grid</w:t>
      </w:r>
    </w:p>
  </w:comment>
  <w:comment w:id="43" w:author="Microsoft" w:date="2016-03-31T16:02:00Z" w:initials="M">
    <w:p w:rsidR="000F78B6" w:rsidRDefault="000F78B6">
      <w:pPr>
        <w:pStyle w:val="a5"/>
      </w:pPr>
      <w:r>
        <w:rPr>
          <w:rStyle w:val="a4"/>
        </w:rPr>
        <w:annotationRef/>
      </w:r>
      <w:r>
        <w:t>应为</w:t>
      </w:r>
      <w:r>
        <w:rPr>
          <w:rFonts w:hint="eastAsia"/>
        </w:rPr>
        <w:t>“筛选”，这个界面未设计，这个是比较重要的界面！</w:t>
      </w:r>
    </w:p>
  </w:comment>
  <w:comment w:id="46" w:author="Microsoft" w:date="2016-03-31T16:01:00Z" w:initials="M">
    <w:p w:rsidR="000F78B6" w:rsidRDefault="000F78B6">
      <w:pPr>
        <w:pStyle w:val="a5"/>
      </w:pPr>
      <w:r>
        <w:rPr>
          <w:rStyle w:val="a4"/>
        </w:rPr>
        <w:annotationRef/>
      </w:r>
      <w:r>
        <w:t>这个实现起来比较困难</w:t>
      </w:r>
      <w:r>
        <w:rPr>
          <w:rFonts w:hint="eastAsia"/>
        </w:rPr>
        <w:t>！</w:t>
      </w:r>
    </w:p>
  </w:comment>
  <w:comment w:id="47" w:author="Microsoft" w:date="2016-03-31T15:49:00Z" w:initials="M">
    <w:p w:rsidR="000F78B6" w:rsidRDefault="000F78B6">
      <w:pPr>
        <w:pStyle w:val="a5"/>
      </w:pPr>
      <w:r>
        <w:rPr>
          <w:rStyle w:val="a4"/>
        </w:rPr>
        <w:annotationRef/>
      </w:r>
      <w:r>
        <w:rPr>
          <w:rFonts w:hint="eastAsia"/>
        </w:rPr>
        <w:t>UI</w:t>
      </w:r>
      <w:r>
        <w:rPr>
          <w:rFonts w:hint="eastAsia"/>
        </w:rPr>
        <w:t>图上没有看到打印按钮，前面也是如此</w:t>
      </w:r>
    </w:p>
  </w:comment>
  <w:comment w:id="51" w:author="Microsoft" w:date="2016-03-31T15:51:00Z" w:initials="M">
    <w:p w:rsidR="000F78B6" w:rsidRDefault="000F78B6">
      <w:pPr>
        <w:pStyle w:val="a5"/>
      </w:pPr>
      <w:r>
        <w:rPr>
          <w:rStyle w:val="a4"/>
        </w:rPr>
        <w:annotationRef/>
      </w:r>
      <w:r>
        <w:t>账户查询的设计不符合要求</w:t>
      </w:r>
      <w:r>
        <w:rPr>
          <w:rFonts w:hint="eastAsia"/>
        </w:rPr>
        <w:t>。应该是将设定的账户都作为子项目列到导航栏中，比如：现金日记账，</w:t>
      </w:r>
      <w:r>
        <w:rPr>
          <w:rFonts w:hint="eastAsia"/>
        </w:rPr>
        <w:t>grid</w:t>
      </w:r>
      <w:r>
        <w:rPr>
          <w:rFonts w:hint="eastAsia"/>
        </w:rPr>
        <w:t>中显示三栏式日记账。</w:t>
      </w:r>
    </w:p>
  </w:comment>
  <w:comment w:id="54" w:author="Microsoft" w:date="2016-03-31T15:52:00Z" w:initials="M">
    <w:p w:rsidR="000F78B6" w:rsidRDefault="000F78B6">
      <w:pPr>
        <w:pStyle w:val="a5"/>
      </w:pPr>
      <w:r>
        <w:rPr>
          <w:rStyle w:val="a4"/>
        </w:rPr>
        <w:annotationRef/>
      </w:r>
      <w:r>
        <w:t>账户管理中要增加</w:t>
      </w:r>
      <w:r>
        <w:rPr>
          <w:rFonts w:hint="eastAsia"/>
        </w:rPr>
        <w:t>“</w:t>
      </w:r>
      <w:r>
        <w:t>账户移交</w:t>
      </w:r>
      <w:r>
        <w:rPr>
          <w:rFonts w:hint="eastAsia"/>
        </w:rPr>
        <w:t>”</w:t>
      </w:r>
      <w:r>
        <w:t>管理</w:t>
      </w:r>
      <w:r>
        <w:rPr>
          <w:rFonts w:hint="eastAsia"/>
        </w:rPr>
        <w:t>，</w:t>
      </w:r>
      <w:r>
        <w:t>要登记账户的管理人员变动情况</w:t>
      </w:r>
      <w:r>
        <w:rPr>
          <w:rFonts w:hint="eastAsia"/>
        </w:rPr>
        <w:t>，</w:t>
      </w:r>
      <w:r>
        <w:t>这个你问一下财务</w:t>
      </w:r>
      <w:r>
        <w:rPr>
          <w:rFonts w:hint="eastAsia"/>
        </w:rPr>
        <w:t>。</w:t>
      </w:r>
    </w:p>
  </w:comment>
  <w:comment w:id="55" w:author="Microsoft" w:date="2016-03-31T15:58:00Z" w:initials="M">
    <w:p w:rsidR="000F78B6" w:rsidRDefault="000F78B6">
      <w:pPr>
        <w:pStyle w:val="a5"/>
        <w:rPr>
          <w:rFonts w:hint="eastAsia"/>
        </w:rPr>
      </w:pPr>
      <w:r>
        <w:rPr>
          <w:rStyle w:val="a4"/>
        </w:rPr>
        <w:annotationRef/>
      </w:r>
      <w:r>
        <w:t>增加一个</w:t>
      </w:r>
      <w:r>
        <w:rPr>
          <w:rFonts w:hint="eastAsia"/>
        </w:rPr>
        <w:t>“</w:t>
      </w:r>
      <w:r>
        <w:t>移交</w:t>
      </w:r>
      <w:r>
        <w:rPr>
          <w:rFonts w:hint="eastAsia"/>
        </w:rPr>
        <w:t>”</w:t>
      </w:r>
      <w:r>
        <w:t>按钮</w:t>
      </w:r>
      <w:r>
        <w:rPr>
          <w:rFonts w:hint="eastAsia"/>
        </w:rPr>
        <w:t>。</w:t>
      </w:r>
      <w:r>
        <w:t>增加一个账户移交表</w:t>
      </w:r>
      <w:r>
        <w:rPr>
          <w:rFonts w:hint="eastAsia"/>
        </w:rPr>
        <w:t>，字段如下：</w:t>
      </w:r>
    </w:p>
    <w:p w:rsidR="000F78B6" w:rsidRDefault="000F78B6">
      <w:pPr>
        <w:pStyle w:val="a5"/>
      </w:pPr>
      <w:r>
        <w:rPr>
          <w:rFonts w:hint="eastAsia"/>
        </w:rPr>
        <w:t>移交日期、移交人、接交人、移交事项、备注。</w:t>
      </w:r>
    </w:p>
  </w:comment>
  <w:comment w:id="59" w:author="Microsoft" w:date="2016-03-31T15:54:00Z" w:initials="M">
    <w:p w:rsidR="000F78B6" w:rsidRDefault="000F78B6">
      <w:pPr>
        <w:pStyle w:val="a5"/>
      </w:pPr>
      <w:r>
        <w:rPr>
          <w:rStyle w:val="a4"/>
        </w:rPr>
        <w:annotationRef/>
      </w:r>
      <w:r>
        <w:t>应该把树中焦点科目的子科目作为</w:t>
      </w:r>
      <w:r>
        <w:t>grid</w:t>
      </w:r>
      <w:r>
        <w:t>显示出来</w:t>
      </w:r>
      <w:r>
        <w:rPr>
          <w:rFonts w:hint="eastAsia"/>
        </w:rPr>
        <w:t>。</w:t>
      </w:r>
      <w:r>
        <w:t>按钮都放在</w:t>
      </w:r>
      <w:r>
        <w:t>grid</w:t>
      </w:r>
      <w:r>
        <w:t>上</w:t>
      </w:r>
      <w:r>
        <w:rPr>
          <w:rFonts w:hint="eastAsia"/>
        </w:rPr>
        <w:t>。</w:t>
      </w:r>
      <w:r>
        <w:t>整个</w:t>
      </w:r>
      <w:proofErr w:type="gramStart"/>
      <w:r>
        <w:t>树增加</w:t>
      </w:r>
      <w:proofErr w:type="gramEnd"/>
      <w:r>
        <w:t>一个</w:t>
      </w:r>
      <w:r>
        <w:rPr>
          <w:rFonts w:hint="eastAsia"/>
        </w:rPr>
        <w:t>“</w:t>
      </w:r>
      <w:r>
        <w:t>财务科目</w:t>
      </w:r>
      <w:r>
        <w:rPr>
          <w:rFonts w:hint="eastAsia"/>
        </w:rPr>
        <w:t>”</w:t>
      </w:r>
      <w:r>
        <w:t>的根节点</w:t>
      </w:r>
      <w:r>
        <w:rPr>
          <w:rFonts w:hint="eastAsia"/>
        </w:rPr>
        <w:t>。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54C389A" w15:done="0"/>
  <w15:commentEx w15:paraId="7824428F" w15:done="0"/>
  <w15:commentEx w15:paraId="221A6741" w15:done="0"/>
  <w15:commentEx w15:paraId="14E763D3" w15:done="0"/>
  <w15:commentEx w15:paraId="232C4D4E" w15:done="0"/>
  <w15:commentEx w15:paraId="759E6FC4" w15:done="0"/>
  <w15:commentEx w15:paraId="0BED3F51" w15:done="0"/>
</w15:commentsEx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43896" w:rsidRDefault="00543896" w:rsidP="00570399">
      <w:r>
        <w:separator/>
      </w:r>
    </w:p>
  </w:endnote>
  <w:endnote w:type="continuationSeparator" w:id="0">
    <w:p w:rsidR="00543896" w:rsidRDefault="00543896" w:rsidP="0057039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43896" w:rsidRDefault="00543896" w:rsidP="00570399">
      <w:r>
        <w:separator/>
      </w:r>
    </w:p>
  </w:footnote>
  <w:footnote w:type="continuationSeparator" w:id="0">
    <w:p w:rsidR="00543896" w:rsidRDefault="00543896" w:rsidP="0057039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0F03D0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42B22E5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71733D4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D0D5636"/>
    <w:multiLevelType w:val="hybridMultilevel"/>
    <w:tmpl w:val="13423E5E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40C4F6A"/>
    <w:multiLevelType w:val="hybridMultilevel"/>
    <w:tmpl w:val="8C18DD64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B50546"/>
    <w:multiLevelType w:val="hybridMultilevel"/>
    <w:tmpl w:val="CD90C46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4F1280F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80659E5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99C23F0"/>
    <w:multiLevelType w:val="hybridMultilevel"/>
    <w:tmpl w:val="B2B416EC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B624169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13C200C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3400968"/>
    <w:multiLevelType w:val="hybridMultilevel"/>
    <w:tmpl w:val="3C9E01D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5515D9A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7CC6CF7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BDA153E"/>
    <w:multiLevelType w:val="hybridMultilevel"/>
    <w:tmpl w:val="5F1A065E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D637034"/>
    <w:multiLevelType w:val="hybridMultilevel"/>
    <w:tmpl w:val="D55A64E8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14311FC"/>
    <w:multiLevelType w:val="hybridMultilevel"/>
    <w:tmpl w:val="AA32EB5E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217668F"/>
    <w:multiLevelType w:val="hybridMultilevel"/>
    <w:tmpl w:val="544A094E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293627F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346374A6"/>
    <w:multiLevelType w:val="hybridMultilevel"/>
    <w:tmpl w:val="537632F6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58749EC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3BA8642F"/>
    <w:multiLevelType w:val="hybridMultilevel"/>
    <w:tmpl w:val="7BC4B10C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F916D02"/>
    <w:multiLevelType w:val="hybridMultilevel"/>
    <w:tmpl w:val="9F26E8BE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FA97888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0983E7E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30E2619"/>
    <w:multiLevelType w:val="hybridMultilevel"/>
    <w:tmpl w:val="0B90061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61C6614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49A177A6"/>
    <w:multiLevelType w:val="hybridMultilevel"/>
    <w:tmpl w:val="68121A82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C34271E"/>
    <w:multiLevelType w:val="hybridMultilevel"/>
    <w:tmpl w:val="CD90C46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EC94170"/>
    <w:multiLevelType w:val="hybridMultilevel"/>
    <w:tmpl w:val="1F9265E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4F970C60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0562840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0B155B8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1445752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4505B0A"/>
    <w:multiLevelType w:val="hybridMultilevel"/>
    <w:tmpl w:val="B9D841E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545C0AF9"/>
    <w:multiLevelType w:val="hybridMultilevel"/>
    <w:tmpl w:val="B29EF876"/>
    <w:lvl w:ilvl="0" w:tplc="514054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56D14C96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5F9C2D86"/>
    <w:multiLevelType w:val="hybridMultilevel"/>
    <w:tmpl w:val="72185F7A"/>
    <w:lvl w:ilvl="0" w:tplc="7F58B0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00F6913"/>
    <w:multiLevelType w:val="hybridMultilevel"/>
    <w:tmpl w:val="B2B416EC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0F90503"/>
    <w:multiLevelType w:val="hybridMultilevel"/>
    <w:tmpl w:val="E952857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A8417F3"/>
    <w:multiLevelType w:val="hybridMultilevel"/>
    <w:tmpl w:val="556EF8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EE51920"/>
    <w:multiLevelType w:val="hybridMultilevel"/>
    <w:tmpl w:val="3C9E01D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1F62980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3C10649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6FF7754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76A01A8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6">
    <w:nsid w:val="78D7294D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7">
    <w:nsid w:val="7CA22522"/>
    <w:multiLevelType w:val="hybridMultilevel"/>
    <w:tmpl w:val="7BC4B10C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7DAE5480"/>
    <w:multiLevelType w:val="hybridMultilevel"/>
    <w:tmpl w:val="EBB4E87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7F2341FB"/>
    <w:multiLevelType w:val="hybridMultilevel"/>
    <w:tmpl w:val="EBB4E87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7F8D243A"/>
    <w:multiLevelType w:val="hybridMultilevel"/>
    <w:tmpl w:val="702A8722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5"/>
  </w:num>
  <w:num w:numId="2">
    <w:abstractNumId w:val="12"/>
  </w:num>
  <w:num w:numId="3">
    <w:abstractNumId w:val="3"/>
  </w:num>
  <w:num w:numId="4">
    <w:abstractNumId w:val="46"/>
  </w:num>
  <w:num w:numId="5">
    <w:abstractNumId w:val="20"/>
  </w:num>
  <w:num w:numId="6">
    <w:abstractNumId w:val="0"/>
  </w:num>
  <w:num w:numId="7">
    <w:abstractNumId w:val="9"/>
  </w:num>
  <w:num w:numId="8">
    <w:abstractNumId w:val="13"/>
  </w:num>
  <w:num w:numId="9">
    <w:abstractNumId w:val="31"/>
  </w:num>
  <w:num w:numId="10">
    <w:abstractNumId w:val="5"/>
  </w:num>
  <w:num w:numId="11">
    <w:abstractNumId w:val="18"/>
  </w:num>
  <w:num w:numId="12">
    <w:abstractNumId w:val="45"/>
  </w:num>
  <w:num w:numId="13">
    <w:abstractNumId w:val="26"/>
  </w:num>
  <w:num w:numId="14">
    <w:abstractNumId w:val="7"/>
  </w:num>
  <w:num w:numId="15">
    <w:abstractNumId w:val="10"/>
  </w:num>
  <w:num w:numId="16">
    <w:abstractNumId w:val="6"/>
  </w:num>
  <w:num w:numId="17">
    <w:abstractNumId w:val="29"/>
  </w:num>
  <w:num w:numId="18">
    <w:abstractNumId w:val="28"/>
  </w:num>
  <w:num w:numId="19">
    <w:abstractNumId w:val="23"/>
  </w:num>
  <w:num w:numId="20">
    <w:abstractNumId w:val="30"/>
  </w:num>
  <w:num w:numId="21">
    <w:abstractNumId w:val="36"/>
  </w:num>
  <w:num w:numId="22">
    <w:abstractNumId w:val="39"/>
  </w:num>
  <w:num w:numId="23">
    <w:abstractNumId w:val="22"/>
  </w:num>
  <w:num w:numId="24">
    <w:abstractNumId w:val="25"/>
  </w:num>
  <w:num w:numId="25">
    <w:abstractNumId w:val="47"/>
  </w:num>
  <w:num w:numId="26">
    <w:abstractNumId w:val="44"/>
  </w:num>
  <w:num w:numId="27">
    <w:abstractNumId w:val="43"/>
  </w:num>
  <w:num w:numId="28">
    <w:abstractNumId w:val="32"/>
  </w:num>
  <w:num w:numId="29">
    <w:abstractNumId w:val="21"/>
  </w:num>
  <w:num w:numId="30">
    <w:abstractNumId w:val="40"/>
  </w:num>
  <w:num w:numId="31">
    <w:abstractNumId w:val="4"/>
  </w:num>
  <w:num w:numId="32">
    <w:abstractNumId w:val="2"/>
  </w:num>
  <w:num w:numId="33">
    <w:abstractNumId w:val="42"/>
  </w:num>
  <w:num w:numId="34">
    <w:abstractNumId w:val="1"/>
  </w:num>
  <w:num w:numId="35">
    <w:abstractNumId w:val="33"/>
  </w:num>
  <w:num w:numId="36">
    <w:abstractNumId w:val="16"/>
  </w:num>
  <w:num w:numId="37">
    <w:abstractNumId w:val="48"/>
  </w:num>
  <w:num w:numId="38">
    <w:abstractNumId w:val="49"/>
  </w:num>
  <w:num w:numId="39">
    <w:abstractNumId w:val="14"/>
  </w:num>
  <w:num w:numId="40">
    <w:abstractNumId w:val="15"/>
  </w:num>
  <w:num w:numId="41">
    <w:abstractNumId w:val="50"/>
  </w:num>
  <w:num w:numId="42">
    <w:abstractNumId w:val="27"/>
  </w:num>
  <w:num w:numId="43">
    <w:abstractNumId w:val="19"/>
  </w:num>
  <w:num w:numId="44">
    <w:abstractNumId w:val="17"/>
  </w:num>
  <w:num w:numId="45">
    <w:abstractNumId w:val="8"/>
  </w:num>
  <w:num w:numId="46">
    <w:abstractNumId w:val="41"/>
  </w:num>
  <w:num w:numId="47">
    <w:abstractNumId w:val="38"/>
  </w:num>
  <w:num w:numId="48">
    <w:abstractNumId w:val="34"/>
  </w:num>
  <w:num w:numId="49">
    <w:abstractNumId w:val="24"/>
  </w:num>
  <w:num w:numId="50">
    <w:abstractNumId w:val="11"/>
  </w:num>
  <w:num w:numId="51">
    <w:abstractNumId w:val="37"/>
  </w:num>
  <w:numIdMacAtCleanup w:val="4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10"/>
  <w:displayBackgroundShape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84FD8"/>
    <w:rsid w:val="000072C1"/>
    <w:rsid w:val="00057BA5"/>
    <w:rsid w:val="00061665"/>
    <w:rsid w:val="000C3C3C"/>
    <w:rsid w:val="000C3D0E"/>
    <w:rsid w:val="000C4CA0"/>
    <w:rsid w:val="000E50BF"/>
    <w:rsid w:val="000F78B6"/>
    <w:rsid w:val="00121F12"/>
    <w:rsid w:val="00124D3B"/>
    <w:rsid w:val="00153A9F"/>
    <w:rsid w:val="00176F54"/>
    <w:rsid w:val="00183424"/>
    <w:rsid w:val="00183D0D"/>
    <w:rsid w:val="00184FD8"/>
    <w:rsid w:val="001C3453"/>
    <w:rsid w:val="001D10BE"/>
    <w:rsid w:val="0020657A"/>
    <w:rsid w:val="00214E4F"/>
    <w:rsid w:val="002268A6"/>
    <w:rsid w:val="002357EA"/>
    <w:rsid w:val="00240AD5"/>
    <w:rsid w:val="00240F6E"/>
    <w:rsid w:val="00241EB7"/>
    <w:rsid w:val="0026503C"/>
    <w:rsid w:val="002671C9"/>
    <w:rsid w:val="00274FB5"/>
    <w:rsid w:val="00296176"/>
    <w:rsid w:val="002A7028"/>
    <w:rsid w:val="002B26BE"/>
    <w:rsid w:val="002B7C98"/>
    <w:rsid w:val="002C6620"/>
    <w:rsid w:val="002D197D"/>
    <w:rsid w:val="002D6504"/>
    <w:rsid w:val="002F2565"/>
    <w:rsid w:val="00322897"/>
    <w:rsid w:val="00327CB2"/>
    <w:rsid w:val="00330C0E"/>
    <w:rsid w:val="00350EAF"/>
    <w:rsid w:val="00356585"/>
    <w:rsid w:val="003808DC"/>
    <w:rsid w:val="00380960"/>
    <w:rsid w:val="00390055"/>
    <w:rsid w:val="003912AD"/>
    <w:rsid w:val="003B5DB6"/>
    <w:rsid w:val="003D0F66"/>
    <w:rsid w:val="003E69B9"/>
    <w:rsid w:val="0040068B"/>
    <w:rsid w:val="00411A81"/>
    <w:rsid w:val="00426706"/>
    <w:rsid w:val="0042703F"/>
    <w:rsid w:val="00432464"/>
    <w:rsid w:val="00437529"/>
    <w:rsid w:val="00440B28"/>
    <w:rsid w:val="0045392C"/>
    <w:rsid w:val="00466AC0"/>
    <w:rsid w:val="00470A17"/>
    <w:rsid w:val="004848D1"/>
    <w:rsid w:val="004928DA"/>
    <w:rsid w:val="004A2F0E"/>
    <w:rsid w:val="004A51F6"/>
    <w:rsid w:val="004B4C80"/>
    <w:rsid w:val="004B7E8A"/>
    <w:rsid w:val="004D5CE2"/>
    <w:rsid w:val="004F2771"/>
    <w:rsid w:val="004F2EF5"/>
    <w:rsid w:val="00511292"/>
    <w:rsid w:val="00514275"/>
    <w:rsid w:val="005142A3"/>
    <w:rsid w:val="00530584"/>
    <w:rsid w:val="00542C6C"/>
    <w:rsid w:val="005431D8"/>
    <w:rsid w:val="00543896"/>
    <w:rsid w:val="00547F3C"/>
    <w:rsid w:val="00556417"/>
    <w:rsid w:val="00570399"/>
    <w:rsid w:val="00574047"/>
    <w:rsid w:val="00575120"/>
    <w:rsid w:val="00583C26"/>
    <w:rsid w:val="005A7056"/>
    <w:rsid w:val="005C5A43"/>
    <w:rsid w:val="005C7401"/>
    <w:rsid w:val="005D3368"/>
    <w:rsid w:val="005E388D"/>
    <w:rsid w:val="005E467A"/>
    <w:rsid w:val="005E56DC"/>
    <w:rsid w:val="005F2DDE"/>
    <w:rsid w:val="00604E6A"/>
    <w:rsid w:val="006058D9"/>
    <w:rsid w:val="00606DA5"/>
    <w:rsid w:val="0062339E"/>
    <w:rsid w:val="00630E77"/>
    <w:rsid w:val="00632D10"/>
    <w:rsid w:val="00651A3C"/>
    <w:rsid w:val="00653032"/>
    <w:rsid w:val="0066428E"/>
    <w:rsid w:val="0066736D"/>
    <w:rsid w:val="006B29A6"/>
    <w:rsid w:val="006C6C52"/>
    <w:rsid w:val="006D1197"/>
    <w:rsid w:val="006D35F4"/>
    <w:rsid w:val="00707152"/>
    <w:rsid w:val="007154A1"/>
    <w:rsid w:val="00721538"/>
    <w:rsid w:val="0072254C"/>
    <w:rsid w:val="00723DF1"/>
    <w:rsid w:val="00726774"/>
    <w:rsid w:val="007312FB"/>
    <w:rsid w:val="007401B4"/>
    <w:rsid w:val="00741DA1"/>
    <w:rsid w:val="0074235B"/>
    <w:rsid w:val="00744BD7"/>
    <w:rsid w:val="0074787C"/>
    <w:rsid w:val="007546AA"/>
    <w:rsid w:val="00754775"/>
    <w:rsid w:val="00765333"/>
    <w:rsid w:val="00774B41"/>
    <w:rsid w:val="0078210A"/>
    <w:rsid w:val="007A1697"/>
    <w:rsid w:val="007A594F"/>
    <w:rsid w:val="007B174D"/>
    <w:rsid w:val="007D3495"/>
    <w:rsid w:val="00800A06"/>
    <w:rsid w:val="0080592E"/>
    <w:rsid w:val="0082322A"/>
    <w:rsid w:val="00831AC6"/>
    <w:rsid w:val="00855DBE"/>
    <w:rsid w:val="00863ED7"/>
    <w:rsid w:val="00875D8E"/>
    <w:rsid w:val="00884CF8"/>
    <w:rsid w:val="0089066B"/>
    <w:rsid w:val="00894946"/>
    <w:rsid w:val="008B0A11"/>
    <w:rsid w:val="008D00EE"/>
    <w:rsid w:val="008D2411"/>
    <w:rsid w:val="008F22A0"/>
    <w:rsid w:val="00902779"/>
    <w:rsid w:val="00904BDD"/>
    <w:rsid w:val="00905A02"/>
    <w:rsid w:val="009076CB"/>
    <w:rsid w:val="009268E6"/>
    <w:rsid w:val="00927E98"/>
    <w:rsid w:val="0093101F"/>
    <w:rsid w:val="0094791F"/>
    <w:rsid w:val="00966DAD"/>
    <w:rsid w:val="00971D21"/>
    <w:rsid w:val="00984BC1"/>
    <w:rsid w:val="009B7579"/>
    <w:rsid w:val="009C719A"/>
    <w:rsid w:val="009D0054"/>
    <w:rsid w:val="009D1C47"/>
    <w:rsid w:val="009F5406"/>
    <w:rsid w:val="009F5E49"/>
    <w:rsid w:val="00A20274"/>
    <w:rsid w:val="00A24AEC"/>
    <w:rsid w:val="00A33720"/>
    <w:rsid w:val="00A41D57"/>
    <w:rsid w:val="00A438E9"/>
    <w:rsid w:val="00A6146B"/>
    <w:rsid w:val="00A71168"/>
    <w:rsid w:val="00A72237"/>
    <w:rsid w:val="00A8344B"/>
    <w:rsid w:val="00AA1CC7"/>
    <w:rsid w:val="00AA6654"/>
    <w:rsid w:val="00AB3B16"/>
    <w:rsid w:val="00AF265B"/>
    <w:rsid w:val="00AF6672"/>
    <w:rsid w:val="00AF7592"/>
    <w:rsid w:val="00B05FA0"/>
    <w:rsid w:val="00B320CB"/>
    <w:rsid w:val="00B43F8E"/>
    <w:rsid w:val="00B44259"/>
    <w:rsid w:val="00B5222F"/>
    <w:rsid w:val="00B55CA1"/>
    <w:rsid w:val="00B648CA"/>
    <w:rsid w:val="00B7010D"/>
    <w:rsid w:val="00B72B6C"/>
    <w:rsid w:val="00B7527D"/>
    <w:rsid w:val="00B845A9"/>
    <w:rsid w:val="00B916F9"/>
    <w:rsid w:val="00BA06A6"/>
    <w:rsid w:val="00BA0CBB"/>
    <w:rsid w:val="00BA2ADB"/>
    <w:rsid w:val="00BD1AA4"/>
    <w:rsid w:val="00BE4596"/>
    <w:rsid w:val="00BF31A4"/>
    <w:rsid w:val="00C108DB"/>
    <w:rsid w:val="00C12A1C"/>
    <w:rsid w:val="00C2173B"/>
    <w:rsid w:val="00C323FC"/>
    <w:rsid w:val="00C32D8D"/>
    <w:rsid w:val="00C3463F"/>
    <w:rsid w:val="00C57543"/>
    <w:rsid w:val="00C679AD"/>
    <w:rsid w:val="00C762BB"/>
    <w:rsid w:val="00C8265C"/>
    <w:rsid w:val="00C85A72"/>
    <w:rsid w:val="00C86079"/>
    <w:rsid w:val="00C92AC1"/>
    <w:rsid w:val="00CA1851"/>
    <w:rsid w:val="00CB069D"/>
    <w:rsid w:val="00CE7166"/>
    <w:rsid w:val="00D00302"/>
    <w:rsid w:val="00D10E1D"/>
    <w:rsid w:val="00D14A7E"/>
    <w:rsid w:val="00D33D37"/>
    <w:rsid w:val="00D3624E"/>
    <w:rsid w:val="00D405DB"/>
    <w:rsid w:val="00D82D7D"/>
    <w:rsid w:val="00D830B6"/>
    <w:rsid w:val="00D838BB"/>
    <w:rsid w:val="00D84188"/>
    <w:rsid w:val="00DA38CA"/>
    <w:rsid w:val="00DA5618"/>
    <w:rsid w:val="00DA7ECD"/>
    <w:rsid w:val="00DB3743"/>
    <w:rsid w:val="00DC79E4"/>
    <w:rsid w:val="00DD1573"/>
    <w:rsid w:val="00DF335B"/>
    <w:rsid w:val="00E101D9"/>
    <w:rsid w:val="00E169AA"/>
    <w:rsid w:val="00E31751"/>
    <w:rsid w:val="00E52534"/>
    <w:rsid w:val="00E75CAB"/>
    <w:rsid w:val="00E850C0"/>
    <w:rsid w:val="00E95A4C"/>
    <w:rsid w:val="00EA0B92"/>
    <w:rsid w:val="00EA11CB"/>
    <w:rsid w:val="00ED0F4C"/>
    <w:rsid w:val="00ED2C53"/>
    <w:rsid w:val="00ED5B0F"/>
    <w:rsid w:val="00EE01EE"/>
    <w:rsid w:val="00EF74B0"/>
    <w:rsid w:val="00F10507"/>
    <w:rsid w:val="00F13973"/>
    <w:rsid w:val="00F415E5"/>
    <w:rsid w:val="00F54A3C"/>
    <w:rsid w:val="00F64A0C"/>
    <w:rsid w:val="00F822F3"/>
    <w:rsid w:val="00FC6A7A"/>
    <w:rsid w:val="00FF04E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4FD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84F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4B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84FD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184FD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84FD8"/>
  </w:style>
  <w:style w:type="character" w:styleId="a3">
    <w:name w:val="Hyperlink"/>
    <w:basedOn w:val="a0"/>
    <w:uiPriority w:val="99"/>
    <w:unhideWhenUsed/>
    <w:rsid w:val="00184FD8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184FD8"/>
    <w:pPr>
      <w:ind w:leftChars="200" w:left="420"/>
    </w:pPr>
  </w:style>
  <w:style w:type="character" w:customStyle="1" w:styleId="2Char">
    <w:name w:val="标题 2 Char"/>
    <w:basedOn w:val="a0"/>
    <w:link w:val="2"/>
    <w:uiPriority w:val="9"/>
    <w:rsid w:val="00744BD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annotation reference"/>
    <w:basedOn w:val="a0"/>
    <w:uiPriority w:val="99"/>
    <w:semiHidden/>
    <w:unhideWhenUsed/>
    <w:rsid w:val="00B05FA0"/>
    <w:rPr>
      <w:sz w:val="21"/>
      <w:szCs w:val="21"/>
    </w:rPr>
  </w:style>
  <w:style w:type="paragraph" w:styleId="a5">
    <w:name w:val="annotation text"/>
    <w:basedOn w:val="a"/>
    <w:link w:val="Char"/>
    <w:uiPriority w:val="99"/>
    <w:semiHidden/>
    <w:unhideWhenUsed/>
    <w:rsid w:val="00B05FA0"/>
    <w:pPr>
      <w:jc w:val="left"/>
    </w:pPr>
  </w:style>
  <w:style w:type="character" w:customStyle="1" w:styleId="Char">
    <w:name w:val="批注文字 Char"/>
    <w:basedOn w:val="a0"/>
    <w:link w:val="a5"/>
    <w:uiPriority w:val="99"/>
    <w:semiHidden/>
    <w:rsid w:val="00B05FA0"/>
  </w:style>
  <w:style w:type="paragraph" w:styleId="a6">
    <w:name w:val="Balloon Text"/>
    <w:basedOn w:val="a"/>
    <w:link w:val="Char0"/>
    <w:uiPriority w:val="99"/>
    <w:semiHidden/>
    <w:unhideWhenUsed/>
    <w:rsid w:val="00B05FA0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B05FA0"/>
    <w:rPr>
      <w:sz w:val="18"/>
      <w:szCs w:val="18"/>
    </w:rPr>
  </w:style>
  <w:style w:type="paragraph" w:styleId="a7">
    <w:name w:val="List Paragraph"/>
    <w:basedOn w:val="a"/>
    <w:uiPriority w:val="34"/>
    <w:qFormat/>
    <w:rsid w:val="00B05FA0"/>
    <w:pPr>
      <w:ind w:firstLineChars="200" w:firstLine="420"/>
    </w:pPr>
  </w:style>
  <w:style w:type="paragraph" w:styleId="a8">
    <w:name w:val="header"/>
    <w:basedOn w:val="a"/>
    <w:link w:val="Char1"/>
    <w:uiPriority w:val="99"/>
    <w:unhideWhenUsed/>
    <w:rsid w:val="005703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570399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5703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570399"/>
    <w:rPr>
      <w:sz w:val="18"/>
      <w:szCs w:val="18"/>
    </w:rPr>
  </w:style>
  <w:style w:type="paragraph" w:styleId="aa">
    <w:name w:val="annotation subject"/>
    <w:basedOn w:val="a5"/>
    <w:next w:val="a5"/>
    <w:link w:val="Char3"/>
    <w:uiPriority w:val="99"/>
    <w:semiHidden/>
    <w:unhideWhenUsed/>
    <w:rsid w:val="00BA06A6"/>
    <w:rPr>
      <w:b/>
      <w:bCs/>
    </w:rPr>
  </w:style>
  <w:style w:type="character" w:customStyle="1" w:styleId="Char3">
    <w:name w:val="批注主题 Char"/>
    <w:basedOn w:val="Char"/>
    <w:link w:val="aa"/>
    <w:uiPriority w:val="99"/>
    <w:semiHidden/>
    <w:rsid w:val="00BA06A6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6292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344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10" Type="http://schemas.openxmlformats.org/officeDocument/2006/relationships/comments" Target="comments.xml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microsoft.com/office/2011/relationships/commentsExtended" Target="commentsExtended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8" Type="http://schemas.openxmlformats.org/officeDocument/2006/relationships/image" Target="media/image1.emf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7609FC3-CF39-43FC-830D-E1D6109009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2</TotalTime>
  <Pages>48</Pages>
  <Words>2195</Words>
  <Characters>12516</Characters>
  <Application>Microsoft Office Word</Application>
  <DocSecurity>0</DocSecurity>
  <Lines>104</Lines>
  <Paragraphs>29</Paragraphs>
  <ScaleCrop>false</ScaleCrop>
  <Company/>
  <LinksUpToDate>false</LinksUpToDate>
  <CharactersWithSpaces>146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卢嘉诚</dc:creator>
  <cp:keywords/>
  <dc:description/>
  <cp:lastModifiedBy>Microsoft</cp:lastModifiedBy>
  <cp:revision>36</cp:revision>
  <dcterms:created xsi:type="dcterms:W3CDTF">2016-03-29T09:29:00Z</dcterms:created>
  <dcterms:modified xsi:type="dcterms:W3CDTF">2016-03-31T08:25:00Z</dcterms:modified>
</cp:coreProperties>
</file>